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37FF" w:rsidRPr="00F06BA7" w:rsidRDefault="006F3EE1" w:rsidP="009C3FDF">
      <w:pPr>
        <w:ind w:left="2880" w:firstLine="720"/>
        <w:rPr>
          <w:b/>
          <w:sz w:val="24"/>
          <w:szCs w:val="24"/>
          <w:lang w:val="en-US"/>
        </w:rPr>
      </w:pPr>
      <w:bookmarkStart w:id="0" w:name="_GoBack"/>
      <w:bookmarkEnd w:id="0"/>
      <w:r>
        <w:rPr>
          <w:b/>
          <w:noProof/>
          <w:sz w:val="24"/>
          <w:szCs w:val="24"/>
          <w:lang w:val="en-US"/>
        </w:rPr>
        <w:drawing>
          <wp:anchor distT="0" distB="0" distL="114300" distR="114300" simplePos="0" relativeHeight="251652608" behindDoc="0" locked="0" layoutInCell="1" allowOverlap="1" wp14:anchorId="27869ABB" wp14:editId="71EAB539">
            <wp:simplePos x="0" y="0"/>
            <wp:positionH relativeFrom="column">
              <wp:posOffset>53340</wp:posOffset>
            </wp:positionH>
            <wp:positionV relativeFrom="paragraph">
              <wp:posOffset>50165</wp:posOffset>
            </wp:positionV>
            <wp:extent cx="1684020" cy="938530"/>
            <wp:effectExtent l="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sidR="008F37FF" w:rsidRPr="00F06BA7">
        <w:rPr>
          <w:b/>
          <w:sz w:val="24"/>
          <w:szCs w:val="24"/>
          <w:lang w:val="en-US"/>
        </w:rPr>
        <w:t>JURUSAN TEKNIK INFORMATIKA</w:t>
      </w:r>
    </w:p>
    <w:p w:rsidR="008F37FF" w:rsidRPr="00F06BA7" w:rsidRDefault="008F37FF" w:rsidP="00B66C75">
      <w:pPr>
        <w:spacing w:before="240" w:after="240"/>
        <w:ind w:left="2410"/>
        <w:jc w:val="center"/>
        <w:rPr>
          <w:b/>
          <w:sz w:val="24"/>
          <w:szCs w:val="24"/>
          <w:lang w:val="en-US"/>
        </w:rPr>
      </w:pPr>
      <w:r w:rsidRPr="00F06BA7">
        <w:rPr>
          <w:b/>
          <w:sz w:val="24"/>
          <w:szCs w:val="24"/>
          <w:lang w:val="en-US"/>
        </w:rPr>
        <w:t>FAKULTAS TEKNOLOGI INFORMASI</w:t>
      </w:r>
    </w:p>
    <w:p w:rsidR="008F37FF" w:rsidRPr="00F06BA7" w:rsidRDefault="008F37FF" w:rsidP="00B66C75">
      <w:pPr>
        <w:spacing w:before="240" w:after="240"/>
        <w:ind w:left="2410"/>
        <w:jc w:val="center"/>
        <w:rPr>
          <w:b/>
          <w:sz w:val="24"/>
          <w:szCs w:val="24"/>
          <w:lang w:val="en-US"/>
        </w:rPr>
      </w:pPr>
      <w:r w:rsidRPr="00F06BA7">
        <w:rPr>
          <w:b/>
          <w:sz w:val="24"/>
          <w:szCs w:val="24"/>
          <w:lang w:val="en-US"/>
        </w:rPr>
        <w:t>INSTITUT TEKN</w:t>
      </w:r>
      <w:r w:rsidR="001217C8" w:rsidRPr="00F06BA7">
        <w:rPr>
          <w:b/>
          <w:sz w:val="24"/>
          <w:szCs w:val="24"/>
          <w:lang w:val="en-US"/>
        </w:rPr>
        <w:t>O</w:t>
      </w:r>
      <w:r w:rsidRPr="00F06BA7">
        <w:rPr>
          <w:b/>
          <w:sz w:val="24"/>
          <w:szCs w:val="24"/>
          <w:lang w:val="en-US"/>
        </w:rPr>
        <w:t>LOGI SEPULUH NOPEMBER</w:t>
      </w:r>
    </w:p>
    <w:p w:rsidR="008F37FF" w:rsidRPr="00F06BA7" w:rsidRDefault="006F3EE1" w:rsidP="00B66C75">
      <w:pPr>
        <w:spacing w:before="240" w:after="240"/>
        <w:jc w:val="center"/>
        <w:rPr>
          <w:b/>
          <w:sz w:val="24"/>
        </w:rPr>
      </w:pPr>
      <w:r>
        <w:rPr>
          <w:noProof/>
          <w:lang w:val="en-US"/>
        </w:rPr>
        <mc:AlternateContent>
          <mc:Choice Requires="wps">
            <w:drawing>
              <wp:anchor distT="4294967295" distB="4294967295" distL="114300" distR="114300" simplePos="0" relativeHeight="251651584" behindDoc="0" locked="0" layoutInCell="1" allowOverlap="1" wp14:anchorId="54373BE0" wp14:editId="6600D711">
                <wp:simplePos x="0" y="0"/>
                <wp:positionH relativeFrom="column">
                  <wp:posOffset>53340</wp:posOffset>
                </wp:positionH>
                <wp:positionV relativeFrom="paragraph">
                  <wp:posOffset>109219</wp:posOffset>
                </wp:positionV>
                <wp:extent cx="5486400" cy="0"/>
                <wp:effectExtent l="0" t="0" r="19050" b="19050"/>
                <wp:wrapNone/>
                <wp:docPr id="1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1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ApRtmQdAgAAOAQAAA4AAAAAAAAAAAAAAAAALgIAAGRycy9lMm9Eb2MueG1sUEsBAi0AFAAG&#10;AAgAAAAhAEblOOXZAAAABwEAAA8AAAAAAAAAAAAAAAAAdwQAAGRycy9kb3ducmV2LnhtbFBLBQYA&#10;AAAABAAEAPMAAAB9BQAAAAA=&#10;" strokeweight="1.5pt"/>
            </w:pict>
          </mc:Fallback>
        </mc:AlternateContent>
      </w:r>
    </w:p>
    <w:p w:rsidR="008F37FF" w:rsidRPr="00F06BA7" w:rsidRDefault="008F37FF" w:rsidP="00B66C75">
      <w:pPr>
        <w:spacing w:before="240" w:after="240"/>
        <w:jc w:val="center"/>
        <w:rPr>
          <w:b/>
          <w:sz w:val="24"/>
          <w:u w:val="single"/>
        </w:rPr>
      </w:pPr>
    </w:p>
    <w:p w:rsidR="00143824" w:rsidRPr="00F06BA7" w:rsidRDefault="008F37FF" w:rsidP="009F4F95">
      <w:pPr>
        <w:spacing w:before="240" w:after="240"/>
        <w:jc w:val="center"/>
        <w:rPr>
          <w:b/>
          <w:sz w:val="24"/>
          <w:u w:val="single"/>
        </w:rPr>
      </w:pPr>
      <w:r w:rsidRPr="00F06BA7">
        <w:rPr>
          <w:b/>
          <w:sz w:val="24"/>
          <w:u w:val="single"/>
        </w:rPr>
        <w:t>USULAN TUGAS AKHIR</w:t>
      </w:r>
    </w:p>
    <w:p w:rsidR="008F37FF" w:rsidRPr="00F06BA7" w:rsidRDefault="008F37FF" w:rsidP="00B66C75">
      <w:pPr>
        <w:pStyle w:val="Heading1"/>
        <w:numPr>
          <w:ilvl w:val="0"/>
          <w:numId w:val="10"/>
        </w:numPr>
        <w:spacing w:after="240" w:line="240" w:lineRule="auto"/>
        <w:ind w:left="993" w:hanging="633"/>
        <w:rPr>
          <w:rFonts w:ascii="Times New Roman" w:hAnsi="Times New Roman"/>
        </w:rPr>
      </w:pPr>
      <w:r w:rsidRPr="00F06BA7">
        <w:rPr>
          <w:rFonts w:ascii="Times New Roman" w:hAnsi="Times New Roman"/>
        </w:rPr>
        <w:t>IDENTITAS PENGUSUL</w:t>
      </w:r>
    </w:p>
    <w:p w:rsidR="008F37FF" w:rsidRPr="00F06BA7" w:rsidRDefault="008F37FF" w:rsidP="007106FD">
      <w:pPr>
        <w:pStyle w:val="ListParagraph"/>
        <w:spacing w:before="240" w:after="240"/>
        <w:ind w:left="993"/>
        <w:jc w:val="both"/>
        <w:rPr>
          <w:sz w:val="24"/>
          <w:lang w:val="en-US"/>
        </w:rPr>
      </w:pPr>
      <w:r w:rsidRPr="00F06BA7">
        <w:rPr>
          <w:b/>
          <w:sz w:val="24"/>
        </w:rPr>
        <w:t>NAMA</w:t>
      </w:r>
      <w:r w:rsidRPr="00F06BA7">
        <w:rPr>
          <w:b/>
          <w:sz w:val="24"/>
        </w:rPr>
        <w:tab/>
      </w:r>
      <w:r w:rsidRPr="00F06BA7">
        <w:rPr>
          <w:b/>
          <w:sz w:val="24"/>
        </w:rPr>
        <w:tab/>
        <w:t xml:space="preserve">:  </w:t>
      </w:r>
      <w:r w:rsidR="00DA0F96" w:rsidRPr="00F06BA7">
        <w:rPr>
          <w:b/>
          <w:sz w:val="24"/>
          <w:lang w:val="en-US"/>
        </w:rPr>
        <w:t>SUKMA ARBIANTO</w:t>
      </w:r>
      <w:r w:rsidR="007156E8" w:rsidRPr="00F06BA7">
        <w:rPr>
          <w:b/>
          <w:sz w:val="24"/>
          <w:lang w:val="en-US"/>
        </w:rPr>
        <w:t xml:space="preserve"> SANTOSA</w:t>
      </w:r>
    </w:p>
    <w:p w:rsidR="008F37FF" w:rsidRPr="00F06BA7" w:rsidRDefault="00BA7DFB" w:rsidP="00B66C75">
      <w:pPr>
        <w:pStyle w:val="ListParagraph"/>
        <w:spacing w:before="240" w:after="240"/>
        <w:ind w:left="993"/>
        <w:jc w:val="both"/>
        <w:rPr>
          <w:b/>
          <w:sz w:val="24"/>
          <w:lang w:val="en-US"/>
        </w:rPr>
      </w:pPr>
      <w:r w:rsidRPr="00F06BA7">
        <w:rPr>
          <w:b/>
          <w:sz w:val="24"/>
        </w:rPr>
        <w:t>NRP</w:t>
      </w:r>
      <w:r w:rsidRPr="00F06BA7">
        <w:rPr>
          <w:b/>
          <w:sz w:val="24"/>
        </w:rPr>
        <w:tab/>
      </w:r>
      <w:r w:rsidRPr="00F06BA7">
        <w:rPr>
          <w:b/>
          <w:sz w:val="24"/>
        </w:rPr>
        <w:tab/>
      </w:r>
      <w:r w:rsidR="008F37FF" w:rsidRPr="00F06BA7">
        <w:rPr>
          <w:b/>
          <w:sz w:val="24"/>
        </w:rPr>
        <w:t xml:space="preserve">:  </w:t>
      </w:r>
      <w:r w:rsidR="007106FD" w:rsidRPr="00F06BA7">
        <w:rPr>
          <w:b/>
          <w:sz w:val="24"/>
          <w:lang w:val="id-ID"/>
        </w:rPr>
        <w:t>510</w:t>
      </w:r>
      <w:r w:rsidR="00C97634" w:rsidRPr="00F06BA7">
        <w:rPr>
          <w:b/>
          <w:sz w:val="24"/>
          <w:lang w:val="en-US"/>
        </w:rPr>
        <w:t>9100122</w:t>
      </w:r>
    </w:p>
    <w:p w:rsidR="008F37FF" w:rsidRPr="00F06BA7" w:rsidRDefault="008F37FF" w:rsidP="007106FD">
      <w:pPr>
        <w:pStyle w:val="ListParagraph"/>
        <w:spacing w:before="240" w:after="240"/>
        <w:ind w:left="993"/>
        <w:jc w:val="both"/>
        <w:rPr>
          <w:b/>
          <w:sz w:val="24"/>
          <w:lang w:val="en-US"/>
        </w:rPr>
      </w:pPr>
      <w:r w:rsidRPr="00F06BA7">
        <w:rPr>
          <w:b/>
          <w:sz w:val="24"/>
        </w:rPr>
        <w:t>DOSEN WALI</w:t>
      </w:r>
      <w:r w:rsidRPr="00F06BA7">
        <w:rPr>
          <w:b/>
          <w:sz w:val="24"/>
        </w:rPr>
        <w:tab/>
        <w:t xml:space="preserve">:  </w:t>
      </w:r>
      <w:r w:rsidR="00700A3F" w:rsidRPr="00F06BA7">
        <w:rPr>
          <w:b/>
          <w:sz w:val="24"/>
        </w:rPr>
        <w:t>DIANA PURWITASARI</w:t>
      </w:r>
      <w:r w:rsidR="000C5B42" w:rsidRPr="00F06BA7">
        <w:rPr>
          <w:b/>
          <w:sz w:val="24"/>
        </w:rPr>
        <w:t>, S.Kom, M.Sc.</w:t>
      </w:r>
    </w:p>
    <w:p w:rsidR="008F37FF" w:rsidRPr="00F06BA7" w:rsidRDefault="008F37FF" w:rsidP="00B66C75">
      <w:pPr>
        <w:pStyle w:val="Heading1"/>
        <w:numPr>
          <w:ilvl w:val="0"/>
          <w:numId w:val="10"/>
        </w:numPr>
        <w:spacing w:after="240" w:line="240" w:lineRule="auto"/>
        <w:ind w:left="993" w:hanging="633"/>
        <w:rPr>
          <w:rFonts w:ascii="Times New Roman" w:hAnsi="Times New Roman"/>
        </w:rPr>
      </w:pPr>
      <w:r w:rsidRPr="00F06BA7">
        <w:rPr>
          <w:rFonts w:ascii="Times New Roman" w:hAnsi="Times New Roman"/>
        </w:rPr>
        <w:t xml:space="preserve">JUDUL TUGAS AKHIR </w:t>
      </w:r>
    </w:p>
    <w:p w:rsidR="00773F1A" w:rsidRPr="00F06BA7" w:rsidRDefault="007B0BD8" w:rsidP="00773F1A">
      <w:pPr>
        <w:spacing w:before="240" w:after="240"/>
        <w:ind w:left="993"/>
        <w:rPr>
          <w:sz w:val="24"/>
          <w:lang w:val="en-US"/>
        </w:rPr>
      </w:pPr>
      <w:r w:rsidRPr="00F06BA7">
        <w:rPr>
          <w:sz w:val="24"/>
          <w:lang w:val="en-US"/>
        </w:rPr>
        <w:t>“</w:t>
      </w:r>
      <w:r w:rsidR="0065149B">
        <w:rPr>
          <w:sz w:val="24"/>
          <w:lang w:val="en-US"/>
        </w:rPr>
        <w:t>Rancang Bangun</w:t>
      </w:r>
      <w:r w:rsidR="00207A3D" w:rsidRPr="00F06BA7">
        <w:rPr>
          <w:sz w:val="24"/>
          <w:lang w:val="en-US"/>
        </w:rPr>
        <w:t xml:space="preserve"> </w:t>
      </w:r>
      <w:r w:rsidR="0065149B">
        <w:rPr>
          <w:sz w:val="24"/>
          <w:lang w:val="en-US"/>
        </w:rPr>
        <w:t>P</w:t>
      </w:r>
      <w:r w:rsidR="006C3EB9" w:rsidRPr="00F06BA7">
        <w:rPr>
          <w:sz w:val="24"/>
          <w:lang w:val="en-US"/>
        </w:rPr>
        <w:t xml:space="preserve">ermainan </w:t>
      </w:r>
      <w:r w:rsidR="00851986" w:rsidRPr="00F06BA7">
        <w:rPr>
          <w:sz w:val="24"/>
          <w:lang w:val="en-US"/>
        </w:rPr>
        <w:t xml:space="preserve">Strategi Waktu </w:t>
      </w:r>
      <w:r w:rsidR="004F37B9">
        <w:rPr>
          <w:sz w:val="24"/>
          <w:lang w:val="en-US"/>
        </w:rPr>
        <w:t>Nyata</w:t>
      </w:r>
      <w:r w:rsidR="00851986" w:rsidRPr="00F06BA7">
        <w:rPr>
          <w:sz w:val="24"/>
          <w:lang w:val="en-US"/>
        </w:rPr>
        <w:t xml:space="preserve"> </w:t>
      </w:r>
      <w:r w:rsidR="003805EF" w:rsidRPr="00F06BA7">
        <w:rPr>
          <w:sz w:val="24"/>
          <w:lang w:val="en-US"/>
        </w:rPr>
        <w:t xml:space="preserve">dengan </w:t>
      </w:r>
      <w:r w:rsidR="006E6E99" w:rsidRPr="00F06BA7">
        <w:rPr>
          <w:sz w:val="24"/>
          <w:lang w:val="en-US"/>
        </w:rPr>
        <w:t>S</w:t>
      </w:r>
      <w:r w:rsidR="0057629D" w:rsidRPr="00F06BA7">
        <w:rPr>
          <w:sz w:val="24"/>
          <w:lang w:val="en-US"/>
        </w:rPr>
        <w:t xml:space="preserve">imulasi </w:t>
      </w:r>
      <w:r w:rsidR="006E6E99" w:rsidRPr="00F06BA7">
        <w:rPr>
          <w:sz w:val="24"/>
          <w:lang w:val="en-US"/>
        </w:rPr>
        <w:t>A</w:t>
      </w:r>
      <w:r w:rsidR="003805EF" w:rsidRPr="00F06BA7">
        <w:rPr>
          <w:sz w:val="24"/>
          <w:lang w:val="en-US"/>
        </w:rPr>
        <w:t xml:space="preserve">rea </w:t>
      </w:r>
      <w:r w:rsidR="0037105C">
        <w:rPr>
          <w:sz w:val="24"/>
          <w:lang w:val="en-US"/>
        </w:rPr>
        <w:t>Bermain</w:t>
      </w:r>
      <w:r w:rsidR="00182943" w:rsidRPr="00F06BA7">
        <w:rPr>
          <w:sz w:val="24"/>
          <w:lang w:val="en-US"/>
        </w:rPr>
        <w:t xml:space="preserve"> </w:t>
      </w:r>
      <w:r w:rsidR="008D1DF6" w:rsidRPr="00F06BA7">
        <w:rPr>
          <w:sz w:val="24"/>
          <w:lang w:val="en-US"/>
        </w:rPr>
        <w:t xml:space="preserve">berdasarkan </w:t>
      </w:r>
      <w:r w:rsidR="005258AD" w:rsidRPr="00F06BA7">
        <w:rPr>
          <w:sz w:val="24"/>
          <w:lang w:val="en-US"/>
        </w:rPr>
        <w:t>G</w:t>
      </w:r>
      <w:r w:rsidR="000D00D8" w:rsidRPr="00F06BA7">
        <w:rPr>
          <w:sz w:val="24"/>
          <w:lang w:val="en-US"/>
        </w:rPr>
        <w:t>ooglemap</w:t>
      </w:r>
      <w:r w:rsidR="001726D0" w:rsidRPr="00F06BA7">
        <w:rPr>
          <w:sz w:val="24"/>
          <w:lang w:val="en-US"/>
        </w:rPr>
        <w:t xml:space="preserve"> menggunakan </w:t>
      </w:r>
      <w:r w:rsidR="006B76A1" w:rsidRPr="00F06BA7">
        <w:rPr>
          <w:sz w:val="24"/>
          <w:lang w:val="en-US"/>
        </w:rPr>
        <w:t>Kakas Kerja</w:t>
      </w:r>
      <w:r w:rsidR="001726D0" w:rsidRPr="00F06BA7">
        <w:rPr>
          <w:sz w:val="24"/>
          <w:lang w:val="en-US"/>
        </w:rPr>
        <w:t xml:space="preserve"> XNA Gamestudio 4.0</w:t>
      </w:r>
      <w:r w:rsidR="00484851" w:rsidRPr="00F06BA7">
        <w:rPr>
          <w:sz w:val="24"/>
          <w:lang w:val="id-ID"/>
        </w:rPr>
        <w:t>”</w:t>
      </w:r>
    </w:p>
    <w:p w:rsidR="00773F1A" w:rsidRPr="00F06BA7" w:rsidRDefault="00773F1A" w:rsidP="00773F1A">
      <w:pPr>
        <w:spacing w:before="240" w:after="240"/>
        <w:ind w:left="993"/>
        <w:rPr>
          <w:sz w:val="24"/>
          <w:lang w:val="en-US"/>
        </w:rPr>
      </w:pPr>
      <w:r w:rsidRPr="00F06BA7">
        <w:rPr>
          <w:sz w:val="24"/>
          <w:lang w:val="en-US"/>
        </w:rPr>
        <w:t>“</w:t>
      </w:r>
      <w:r w:rsidR="00AA25B5">
        <w:rPr>
          <w:sz w:val="24"/>
          <w:lang w:val="en-US"/>
        </w:rPr>
        <w:t xml:space="preserve">Software Design of </w:t>
      </w:r>
      <w:r w:rsidRPr="00F06BA7">
        <w:rPr>
          <w:sz w:val="24"/>
          <w:lang w:val="en-US"/>
        </w:rPr>
        <w:t>Real Time Strateg</w:t>
      </w:r>
      <w:r w:rsidR="00ED4475">
        <w:rPr>
          <w:sz w:val="24"/>
          <w:lang w:val="en-US"/>
        </w:rPr>
        <w:t>y</w:t>
      </w:r>
      <w:r w:rsidRPr="00F06BA7">
        <w:rPr>
          <w:sz w:val="24"/>
          <w:lang w:val="en-US"/>
        </w:rPr>
        <w:t xml:space="preserve"> Game with </w:t>
      </w:r>
      <w:r w:rsidR="00200890">
        <w:rPr>
          <w:sz w:val="24"/>
          <w:lang w:val="en-US"/>
        </w:rPr>
        <w:t>Play</w:t>
      </w:r>
      <w:r w:rsidR="00397A00" w:rsidRPr="00F06BA7">
        <w:rPr>
          <w:sz w:val="24"/>
          <w:lang w:val="en-US"/>
        </w:rPr>
        <w:t xml:space="preserve"> </w:t>
      </w:r>
      <w:r w:rsidR="0038007F" w:rsidRPr="00F06BA7">
        <w:rPr>
          <w:sz w:val="24"/>
          <w:lang w:val="en-US"/>
        </w:rPr>
        <w:t>A</w:t>
      </w:r>
      <w:r w:rsidR="00397A00" w:rsidRPr="00F06BA7">
        <w:rPr>
          <w:sz w:val="24"/>
          <w:lang w:val="en-US"/>
        </w:rPr>
        <w:t xml:space="preserve">rea </w:t>
      </w:r>
      <w:r w:rsidR="008734EA">
        <w:rPr>
          <w:sz w:val="24"/>
          <w:lang w:val="en-US"/>
        </w:rPr>
        <w:t>Simu</w:t>
      </w:r>
      <w:r w:rsidR="00CD018A">
        <w:rPr>
          <w:sz w:val="24"/>
          <w:lang w:val="en-US"/>
        </w:rPr>
        <w:t>lation</w:t>
      </w:r>
      <w:r w:rsidR="008734EA">
        <w:rPr>
          <w:sz w:val="24"/>
          <w:lang w:val="en-US"/>
        </w:rPr>
        <w:t xml:space="preserve"> </w:t>
      </w:r>
      <w:r w:rsidR="003E49C1">
        <w:rPr>
          <w:sz w:val="24"/>
          <w:lang w:val="en-US"/>
        </w:rPr>
        <w:t>base</w:t>
      </w:r>
      <w:r w:rsidR="00097AA3">
        <w:rPr>
          <w:sz w:val="24"/>
          <w:lang w:val="en-US"/>
        </w:rPr>
        <w:t xml:space="preserve">d </w:t>
      </w:r>
      <w:r w:rsidRPr="00F06BA7">
        <w:rPr>
          <w:sz w:val="24"/>
          <w:lang w:val="en-US"/>
        </w:rPr>
        <w:t>on GoogleMap using XNA Gamestudio</w:t>
      </w:r>
      <w:r w:rsidR="00253992" w:rsidRPr="00F06BA7">
        <w:rPr>
          <w:sz w:val="24"/>
          <w:lang w:val="en-US"/>
        </w:rPr>
        <w:t xml:space="preserve"> Framework</w:t>
      </w:r>
      <w:r w:rsidR="006914A9">
        <w:rPr>
          <w:sz w:val="24"/>
          <w:lang w:val="en-US"/>
        </w:rPr>
        <w:t xml:space="preserve"> 4.0</w:t>
      </w:r>
      <w:r w:rsidR="00E44859">
        <w:rPr>
          <w:sz w:val="24"/>
          <w:lang w:val="en-US"/>
        </w:rPr>
        <w:t>”</w:t>
      </w:r>
    </w:p>
    <w:p w:rsidR="00E5173C" w:rsidRPr="00F06BA7" w:rsidRDefault="00E5173C" w:rsidP="00E5173C">
      <w:pPr>
        <w:pStyle w:val="Heading1"/>
        <w:numPr>
          <w:ilvl w:val="0"/>
          <w:numId w:val="10"/>
        </w:numPr>
        <w:rPr>
          <w:rFonts w:ascii="Times New Roman" w:hAnsi="Times New Roman"/>
        </w:rPr>
      </w:pPr>
      <w:r w:rsidRPr="00F06BA7">
        <w:rPr>
          <w:rFonts w:ascii="Times New Roman" w:hAnsi="Times New Roman"/>
        </w:rPr>
        <w:t>Abstraksi</w:t>
      </w:r>
    </w:p>
    <w:p w:rsidR="00D53721" w:rsidRPr="00F06BA7" w:rsidRDefault="006E6E99" w:rsidP="00E863A3">
      <w:pPr>
        <w:ind w:left="720" w:firstLine="720"/>
        <w:rPr>
          <w:sz w:val="24"/>
          <w:szCs w:val="24"/>
          <w:lang w:val="en-US" w:eastAsia="ja-JP"/>
        </w:rPr>
      </w:pPr>
      <w:r w:rsidRPr="00F06BA7">
        <w:rPr>
          <w:sz w:val="24"/>
          <w:szCs w:val="24"/>
          <w:lang w:val="en-US" w:eastAsia="ja-JP"/>
        </w:rPr>
        <w:t xml:space="preserve">Pada Tugas Akhir ini akan dibuat permainan </w:t>
      </w:r>
      <w:r w:rsidR="00E863A3" w:rsidRPr="00F06BA7">
        <w:rPr>
          <w:sz w:val="24"/>
          <w:szCs w:val="24"/>
          <w:lang w:val="en-US" w:eastAsia="ja-JP"/>
        </w:rPr>
        <w:t xml:space="preserve">strategi waktu </w:t>
      </w:r>
      <w:r w:rsidR="00544B74">
        <w:rPr>
          <w:sz w:val="24"/>
          <w:szCs w:val="24"/>
          <w:lang w:val="en-US" w:eastAsia="ja-JP"/>
        </w:rPr>
        <w:t>nyata</w:t>
      </w:r>
      <w:r w:rsidR="00E863A3" w:rsidRPr="00F06BA7">
        <w:rPr>
          <w:sz w:val="24"/>
          <w:szCs w:val="24"/>
          <w:lang w:val="en-US" w:eastAsia="ja-JP"/>
        </w:rPr>
        <w:t xml:space="preserve"> yang memanfaatkan penggun</w:t>
      </w:r>
      <w:r w:rsidR="00E863A3" w:rsidRPr="00F06BA7">
        <w:rPr>
          <w:sz w:val="24"/>
          <w:szCs w:val="24"/>
          <w:lang w:val="en-US" w:eastAsia="ja-JP"/>
        </w:rPr>
        <w:softHyphen/>
      </w:r>
      <w:r w:rsidR="00E863A3" w:rsidRPr="00F06BA7">
        <w:rPr>
          <w:sz w:val="24"/>
          <w:szCs w:val="24"/>
          <w:lang w:val="en-US" w:eastAsia="ja-JP"/>
        </w:rPr>
        <w:softHyphen/>
      </w:r>
      <w:r w:rsidR="00E863A3" w:rsidRPr="00F06BA7">
        <w:rPr>
          <w:sz w:val="24"/>
          <w:szCs w:val="24"/>
          <w:lang w:val="en-US" w:eastAsia="ja-JP"/>
        </w:rPr>
        <w:softHyphen/>
      </w:r>
      <w:r w:rsidR="00E863A3" w:rsidRPr="00F06BA7">
        <w:rPr>
          <w:sz w:val="24"/>
          <w:szCs w:val="24"/>
          <w:lang w:val="en-US" w:eastAsia="ja-JP"/>
        </w:rPr>
        <w:softHyphen/>
      </w:r>
      <w:r w:rsidR="00E863A3" w:rsidRPr="00F06BA7">
        <w:rPr>
          <w:sz w:val="24"/>
          <w:szCs w:val="24"/>
          <w:lang w:val="en-US" w:eastAsia="ja-JP"/>
        </w:rPr>
        <w:softHyphen/>
        <w:t xml:space="preserve">aan gambar satelit dalam permainan. </w:t>
      </w:r>
      <w:r w:rsidR="004502A3" w:rsidRPr="00F06BA7">
        <w:rPr>
          <w:sz w:val="24"/>
          <w:szCs w:val="24"/>
          <w:lang w:val="en-US" w:eastAsia="ja-JP"/>
        </w:rPr>
        <w:t xml:space="preserve">Hal ini bermaksud menggabungkan </w:t>
      </w:r>
      <w:r w:rsidR="00852E0D" w:rsidRPr="00F06BA7">
        <w:rPr>
          <w:sz w:val="24"/>
          <w:szCs w:val="24"/>
          <w:lang w:val="en-US" w:eastAsia="ja-JP"/>
        </w:rPr>
        <w:t>kemampuan pengguna dalam menentukan strategi, dengan pengembangan teknologi mengenai area geografis yang spesifik, dimana hal ini penting untuk menambah pelatihan personil medan perang.</w:t>
      </w:r>
      <w:r w:rsidR="00411C41" w:rsidRPr="00F06BA7">
        <w:rPr>
          <w:sz w:val="24"/>
          <w:szCs w:val="24"/>
          <w:lang w:val="en-US" w:eastAsia="ja-JP"/>
        </w:rPr>
        <w:t xml:space="preserve"> Tujuan ini membutuhkan suatu sistem yang secara benar menafsirkan ciri-ciri medan </w:t>
      </w:r>
      <w:r w:rsidR="00D5443B" w:rsidRPr="00F06BA7">
        <w:rPr>
          <w:sz w:val="24"/>
          <w:szCs w:val="24"/>
          <w:lang w:val="en-US" w:eastAsia="ja-JP"/>
        </w:rPr>
        <w:t>sehingga terbentuk korespondensi secara semantic a</w:t>
      </w:r>
      <w:r w:rsidR="00C1645A" w:rsidRPr="00F06BA7">
        <w:rPr>
          <w:sz w:val="24"/>
          <w:szCs w:val="24"/>
          <w:lang w:val="en-US" w:eastAsia="ja-JP"/>
        </w:rPr>
        <w:t>ntara logika game dengan gambar yang digunakan.</w:t>
      </w:r>
    </w:p>
    <w:p w:rsidR="004F7877" w:rsidRPr="00F06BA7" w:rsidRDefault="00BC531C" w:rsidP="00E863A3">
      <w:pPr>
        <w:ind w:left="720" w:firstLine="720"/>
        <w:rPr>
          <w:sz w:val="24"/>
          <w:szCs w:val="24"/>
          <w:lang w:val="en-US" w:eastAsia="ja-JP"/>
        </w:rPr>
      </w:pPr>
      <w:r w:rsidRPr="00F06BA7">
        <w:rPr>
          <w:i/>
          <w:sz w:val="24"/>
          <w:szCs w:val="24"/>
          <w:lang w:val="en-US" w:eastAsia="ja-JP"/>
        </w:rPr>
        <w:t>Real Path</w:t>
      </w:r>
      <w:r w:rsidRPr="00F06BA7">
        <w:rPr>
          <w:sz w:val="24"/>
          <w:szCs w:val="24"/>
          <w:lang w:val="en-US" w:eastAsia="ja-JP"/>
        </w:rPr>
        <w:t xml:space="preserve">, sebuah solusi </w:t>
      </w:r>
      <w:r w:rsidR="001C602F" w:rsidRPr="00F06BA7">
        <w:rPr>
          <w:sz w:val="24"/>
          <w:szCs w:val="24"/>
          <w:lang w:val="en-US" w:eastAsia="ja-JP"/>
        </w:rPr>
        <w:t>untuk pendefinisian jalur secara otomatis pada gambar satelit, mengecilkan biaya untuk pembuatan sebuah peta</w:t>
      </w:r>
      <w:r w:rsidR="0057647D" w:rsidRPr="00F06BA7">
        <w:rPr>
          <w:sz w:val="24"/>
          <w:szCs w:val="24"/>
          <w:lang w:val="en-US" w:eastAsia="ja-JP"/>
        </w:rPr>
        <w:t xml:space="preserve"> baru pada permainan.</w:t>
      </w:r>
      <w:r w:rsidR="00BF5BEA" w:rsidRPr="00F06BA7">
        <w:rPr>
          <w:sz w:val="24"/>
          <w:szCs w:val="24"/>
          <w:lang w:val="en-US" w:eastAsia="ja-JP"/>
        </w:rPr>
        <w:t xml:space="preserve"> Algoritma ini memanfaatkan nilai dari tiap pixel dari gambar dan mengambil informasi pada medan untuk mengidentifikasi jalur yang ada. </w:t>
      </w:r>
      <w:r w:rsidR="00654123" w:rsidRPr="00F06BA7">
        <w:rPr>
          <w:sz w:val="24"/>
          <w:szCs w:val="24"/>
          <w:lang w:val="en-US" w:eastAsia="ja-JP"/>
        </w:rPr>
        <w:t>Versi pararel dari algoritma telah dii</w:t>
      </w:r>
      <w:r w:rsidR="000D283D" w:rsidRPr="00F06BA7">
        <w:rPr>
          <w:sz w:val="24"/>
          <w:szCs w:val="24"/>
          <w:lang w:val="en-US" w:eastAsia="ja-JP"/>
        </w:rPr>
        <w:t xml:space="preserve">nplementasikan, menafaatkan beragam resolusi </w:t>
      </w:r>
      <w:r w:rsidR="00802B15" w:rsidRPr="00F06BA7">
        <w:rPr>
          <w:sz w:val="24"/>
          <w:szCs w:val="24"/>
          <w:lang w:val="en-US" w:eastAsia="ja-JP"/>
        </w:rPr>
        <w:t xml:space="preserve">dari </w:t>
      </w:r>
      <w:r w:rsidR="00802B15" w:rsidRPr="00F06BA7">
        <w:rPr>
          <w:i/>
          <w:sz w:val="24"/>
          <w:szCs w:val="24"/>
          <w:lang w:val="en-US" w:eastAsia="ja-JP"/>
        </w:rPr>
        <w:t>Pyramidal Image Processing</w:t>
      </w:r>
      <w:r w:rsidR="00D85FA6" w:rsidRPr="00F06BA7">
        <w:rPr>
          <w:sz w:val="24"/>
          <w:szCs w:val="24"/>
          <w:lang w:val="en-US" w:eastAsia="ja-JP"/>
        </w:rPr>
        <w:t>, agar dapat memanfaatkan kemampuan arsitektur pemrosesan computer (</w:t>
      </w:r>
      <w:r w:rsidR="00D85FA6" w:rsidRPr="00F06BA7">
        <w:rPr>
          <w:i/>
          <w:sz w:val="24"/>
          <w:szCs w:val="24"/>
          <w:lang w:val="en-US" w:eastAsia="ja-JP"/>
        </w:rPr>
        <w:t>CPU</w:t>
      </w:r>
      <w:r w:rsidR="00D85FA6" w:rsidRPr="00F06BA7">
        <w:rPr>
          <w:sz w:val="24"/>
          <w:szCs w:val="24"/>
          <w:lang w:val="en-US" w:eastAsia="ja-JP"/>
        </w:rPr>
        <w:t xml:space="preserve"> dan </w:t>
      </w:r>
      <w:r w:rsidR="00D85FA6" w:rsidRPr="00F06BA7">
        <w:rPr>
          <w:i/>
          <w:sz w:val="24"/>
          <w:szCs w:val="24"/>
          <w:lang w:val="en-US" w:eastAsia="ja-JP"/>
        </w:rPr>
        <w:t>GPU</w:t>
      </w:r>
      <w:r w:rsidR="00D85FA6" w:rsidRPr="00F06BA7">
        <w:rPr>
          <w:sz w:val="24"/>
          <w:szCs w:val="24"/>
          <w:lang w:val="en-US" w:eastAsia="ja-JP"/>
        </w:rPr>
        <w:t>)</w:t>
      </w:r>
      <w:r w:rsidR="006C3AA8">
        <w:rPr>
          <w:sz w:val="24"/>
          <w:szCs w:val="24"/>
          <w:lang w:val="en-US" w:eastAsia="ja-JP"/>
        </w:rPr>
        <w:t>.Algor</w:t>
      </w:r>
      <w:r w:rsidR="002F1235" w:rsidRPr="00F06BA7">
        <w:rPr>
          <w:sz w:val="24"/>
          <w:szCs w:val="24"/>
          <w:lang w:val="en-US" w:eastAsia="ja-JP"/>
        </w:rPr>
        <w:t>i</w:t>
      </w:r>
      <w:r w:rsidR="006C3AA8">
        <w:rPr>
          <w:sz w:val="24"/>
          <w:szCs w:val="24"/>
          <w:lang w:val="en-US" w:eastAsia="ja-JP"/>
        </w:rPr>
        <w:t>t</w:t>
      </w:r>
      <w:r w:rsidR="002F1235" w:rsidRPr="00F06BA7">
        <w:rPr>
          <w:sz w:val="24"/>
          <w:szCs w:val="24"/>
          <w:lang w:val="en-US" w:eastAsia="ja-JP"/>
        </w:rPr>
        <w:t xml:space="preserve">ma telah berhasil dicoba pada beberapa gambar nyata, pada waktu </w:t>
      </w:r>
      <w:r w:rsidR="0040285B">
        <w:rPr>
          <w:sz w:val="24"/>
          <w:szCs w:val="24"/>
          <w:lang w:val="en-US" w:eastAsia="ja-JP"/>
        </w:rPr>
        <w:t>nyata</w:t>
      </w:r>
      <w:r w:rsidR="002F1235" w:rsidRPr="00F06BA7">
        <w:rPr>
          <w:sz w:val="24"/>
          <w:szCs w:val="24"/>
          <w:lang w:val="en-US" w:eastAsia="ja-JP"/>
        </w:rPr>
        <w:t>.</w:t>
      </w:r>
    </w:p>
    <w:p w:rsidR="00A659A9" w:rsidRPr="00F06BA7" w:rsidRDefault="00DA355D" w:rsidP="00DA355D">
      <w:pPr>
        <w:ind w:left="993" w:firstLine="720"/>
        <w:rPr>
          <w:sz w:val="24"/>
          <w:szCs w:val="24"/>
          <w:lang w:val="en-US" w:eastAsia="ja-JP"/>
        </w:rPr>
      </w:pPr>
      <w:r>
        <w:rPr>
          <w:sz w:val="24"/>
          <w:lang w:val="en-US"/>
        </w:rPr>
        <w:t>Tujuan dari Tugas Akhir ini yaitu membangun suatu perangkat lunak yang menggunakan gambar satelit GoogleMap sebagai area bermain pada permainan beraliran strategi waktu nyata</w:t>
      </w:r>
      <w:r w:rsidR="00321BA5" w:rsidRPr="00F06BA7">
        <w:rPr>
          <w:sz w:val="24"/>
          <w:szCs w:val="24"/>
          <w:lang w:val="en-US" w:eastAsia="ja-JP"/>
        </w:rPr>
        <w:t>.</w:t>
      </w:r>
    </w:p>
    <w:p w:rsidR="00617AD2" w:rsidRPr="00F06BA7" w:rsidRDefault="00617AD2" w:rsidP="00E863A3">
      <w:pPr>
        <w:ind w:left="720" w:firstLine="720"/>
        <w:rPr>
          <w:sz w:val="24"/>
          <w:szCs w:val="24"/>
          <w:lang w:val="en-US" w:eastAsia="ja-JP"/>
        </w:rPr>
      </w:pPr>
    </w:p>
    <w:p w:rsidR="007B01CF" w:rsidRPr="00F06BA7" w:rsidRDefault="002B31F1" w:rsidP="002B31F1">
      <w:pPr>
        <w:pStyle w:val="Heading1"/>
        <w:numPr>
          <w:ilvl w:val="0"/>
          <w:numId w:val="10"/>
        </w:numPr>
        <w:spacing w:after="240" w:line="240" w:lineRule="auto"/>
        <w:ind w:left="993" w:hanging="633"/>
        <w:rPr>
          <w:rFonts w:ascii="Times New Roman" w:hAnsi="Times New Roman"/>
        </w:rPr>
      </w:pPr>
      <w:r w:rsidRPr="00F06BA7">
        <w:rPr>
          <w:rFonts w:ascii="Times New Roman" w:hAnsi="Times New Roman"/>
        </w:rPr>
        <w:t>PENDAHULUAN</w:t>
      </w:r>
      <w:r w:rsidR="007B01CF" w:rsidRPr="00F06BA7">
        <w:rPr>
          <w:rFonts w:ascii="Times New Roman" w:hAnsi="Times New Roman"/>
        </w:rPr>
        <w:t xml:space="preserve"> </w:t>
      </w:r>
    </w:p>
    <w:p w:rsidR="0073557F" w:rsidRPr="009F4F95" w:rsidRDefault="008F37FF" w:rsidP="0073557F">
      <w:pPr>
        <w:pStyle w:val="Heading1"/>
        <w:numPr>
          <w:ilvl w:val="1"/>
          <w:numId w:val="10"/>
        </w:numPr>
        <w:spacing w:after="240" w:line="240" w:lineRule="auto"/>
        <w:rPr>
          <w:rFonts w:ascii="Times New Roman" w:hAnsi="Times New Roman"/>
        </w:rPr>
      </w:pPr>
      <w:r w:rsidRPr="00F06BA7">
        <w:rPr>
          <w:rFonts w:ascii="Times New Roman" w:hAnsi="Times New Roman"/>
        </w:rPr>
        <w:t>LATAR BELAKANG</w:t>
      </w:r>
    </w:p>
    <w:p w:rsidR="00CE61DF" w:rsidRPr="00F06BA7" w:rsidRDefault="00937313" w:rsidP="00A31F41">
      <w:pPr>
        <w:tabs>
          <w:tab w:val="left" w:pos="900"/>
          <w:tab w:val="left" w:pos="1800"/>
        </w:tabs>
        <w:ind w:left="990" w:firstLine="720"/>
        <w:rPr>
          <w:sz w:val="24"/>
          <w:lang w:val="en-US"/>
        </w:rPr>
      </w:pPr>
      <w:r w:rsidRPr="00F06BA7">
        <w:rPr>
          <w:sz w:val="24"/>
          <w:szCs w:val="24"/>
          <w:lang w:val="en-US" w:eastAsia="ja-JP"/>
        </w:rPr>
        <w:t xml:space="preserve">Simulasi adalah proses meniru suatu objek atau sistem berdasarkan keadaan yang sebenarnya. Teknologi 3D saat ini berkembang pesat banyak digunakan untuk membuat simulasi menjadi lebih menarik. </w:t>
      </w:r>
      <w:r w:rsidR="00127D67" w:rsidRPr="00F06BA7">
        <w:rPr>
          <w:sz w:val="24"/>
          <w:szCs w:val="24"/>
          <w:lang w:val="en-US" w:eastAsia="ja-JP"/>
        </w:rPr>
        <w:t xml:space="preserve">Banyak simulasi yang merepresentasikan kondisi </w:t>
      </w:r>
      <w:r w:rsidR="00995E07">
        <w:rPr>
          <w:sz w:val="24"/>
          <w:szCs w:val="24"/>
          <w:lang w:val="en-US" w:eastAsia="ja-JP"/>
        </w:rPr>
        <w:t>nyata</w:t>
      </w:r>
      <w:r w:rsidR="00127D67" w:rsidRPr="00F06BA7">
        <w:rPr>
          <w:sz w:val="24"/>
          <w:szCs w:val="24"/>
          <w:lang w:val="en-US" w:eastAsia="ja-JP"/>
        </w:rPr>
        <w:t xml:space="preserve"> di suatu daerah atau tempat. Namun kebanyakan dibuat berdasarkan kemiripan saja, tidak benar-benar </w:t>
      </w:r>
      <w:r w:rsidR="00426697" w:rsidRPr="00F06BA7">
        <w:rPr>
          <w:sz w:val="24"/>
          <w:szCs w:val="24"/>
          <w:lang w:val="en-US" w:eastAsia="ja-JP"/>
        </w:rPr>
        <w:t>sama</w:t>
      </w:r>
      <w:r w:rsidR="00127D67" w:rsidRPr="00F06BA7">
        <w:rPr>
          <w:sz w:val="24"/>
          <w:szCs w:val="24"/>
          <w:lang w:val="en-US" w:eastAsia="ja-JP"/>
        </w:rPr>
        <w:t xml:space="preserve">. </w:t>
      </w:r>
      <w:r w:rsidR="005E4F17" w:rsidRPr="00F06BA7">
        <w:rPr>
          <w:sz w:val="24"/>
          <w:szCs w:val="24"/>
          <w:lang w:val="en-US" w:eastAsia="ja-JP"/>
        </w:rPr>
        <w:t xml:space="preserve">Salah satu solusi </w:t>
      </w:r>
      <w:r w:rsidR="0084336E" w:rsidRPr="00F06BA7">
        <w:rPr>
          <w:sz w:val="24"/>
          <w:szCs w:val="24"/>
          <w:lang w:val="en-US" w:eastAsia="ja-JP"/>
        </w:rPr>
        <w:t xml:space="preserve">yaitu </w:t>
      </w:r>
      <w:r w:rsidR="007774AB" w:rsidRPr="00F06BA7">
        <w:rPr>
          <w:sz w:val="24"/>
          <w:szCs w:val="24"/>
          <w:lang w:val="en-US" w:eastAsia="ja-JP"/>
        </w:rPr>
        <w:t xml:space="preserve">mendeteksi </w:t>
      </w:r>
      <w:r w:rsidR="00426697" w:rsidRPr="00F06BA7">
        <w:rPr>
          <w:sz w:val="24"/>
          <w:szCs w:val="24"/>
          <w:lang w:val="en-US" w:eastAsia="ja-JP"/>
        </w:rPr>
        <w:t xml:space="preserve">gambar peta kemudian </w:t>
      </w:r>
      <w:r w:rsidR="00F54072" w:rsidRPr="00F06BA7">
        <w:rPr>
          <w:sz w:val="24"/>
          <w:szCs w:val="24"/>
          <w:lang w:val="en-US" w:eastAsia="ja-JP"/>
        </w:rPr>
        <w:t>dirubah ke dalam</w:t>
      </w:r>
      <w:r w:rsidR="00426697" w:rsidRPr="00F06BA7">
        <w:rPr>
          <w:sz w:val="24"/>
          <w:szCs w:val="24"/>
          <w:lang w:val="en-US" w:eastAsia="ja-JP"/>
        </w:rPr>
        <w:t xml:space="preserve"> visualisasi 3D. </w:t>
      </w:r>
      <w:r w:rsidR="00B84DF0" w:rsidRPr="00F06BA7">
        <w:rPr>
          <w:sz w:val="24"/>
          <w:lang w:val="en-US"/>
        </w:rPr>
        <w:t xml:space="preserve"> </w:t>
      </w:r>
    </w:p>
    <w:p w:rsidR="0030573E" w:rsidRPr="00F06BA7" w:rsidRDefault="003A76E6" w:rsidP="00CE7985">
      <w:pPr>
        <w:spacing w:before="240" w:after="240"/>
        <w:ind w:left="993"/>
        <w:jc w:val="both"/>
        <w:rPr>
          <w:sz w:val="24"/>
          <w:lang w:val="en-US"/>
        </w:rPr>
      </w:pPr>
      <w:r w:rsidRPr="00F06BA7">
        <w:rPr>
          <w:sz w:val="24"/>
          <w:lang w:val="en-US"/>
        </w:rPr>
        <w:tab/>
      </w:r>
      <w:r w:rsidR="008766C6" w:rsidRPr="00F06BA7">
        <w:rPr>
          <w:sz w:val="24"/>
          <w:lang w:val="en-US"/>
        </w:rPr>
        <w:t>Dalam simulasi 3D, sebuah objek digunakan untuk menelusuri daerah yang divisualisasikan. Misal sebuah objek tersebut berada di sebuah daerah dataran rendah dan diberi perintah menuju sebuah daerah lain yang dipisahkan oleh suatu danau. Maka objek tersebut langsung menuju daerah tujuan langsung melewati danau. Hal ini tidak masuk akal dalam dunia simulasi karena danau merupakan suatu objek yang seharusnya tidak bisa dilewati tanpa menggun</w:t>
      </w:r>
      <w:r w:rsidR="00380220" w:rsidRPr="00F06BA7">
        <w:rPr>
          <w:sz w:val="24"/>
          <w:lang w:val="en-US"/>
        </w:rPr>
        <w:t xml:space="preserve">akan alat bantu misalnya kapal. Permasalahan ini dapat diatasi dengan pencarian jalur. </w:t>
      </w:r>
      <w:r w:rsidR="00CE508C" w:rsidRPr="00F06BA7">
        <w:rPr>
          <w:sz w:val="24"/>
          <w:lang w:val="en-US"/>
        </w:rPr>
        <w:t>Pencarian jalur adalah modul penting untuk Kecerdasan Buatan, sehingga karakter yang tidak dimainkan dapat mengambil</w:t>
      </w:r>
      <w:r w:rsidR="00DA0D5F" w:rsidRPr="00F06BA7">
        <w:rPr>
          <w:sz w:val="24"/>
          <w:lang w:val="en-US"/>
        </w:rPr>
        <w:t xml:space="preserve"> jalur terpendek </w:t>
      </w:r>
      <w:r w:rsidR="00B22B0E" w:rsidRPr="00F06BA7">
        <w:rPr>
          <w:sz w:val="24"/>
          <w:lang w:val="en-US"/>
        </w:rPr>
        <w:t xml:space="preserve">ke tujuan. </w:t>
      </w:r>
    </w:p>
    <w:p w:rsidR="008F37FF" w:rsidRPr="00F06BA7" w:rsidRDefault="008F37FF" w:rsidP="00D9142F">
      <w:pPr>
        <w:pStyle w:val="Heading1"/>
        <w:numPr>
          <w:ilvl w:val="1"/>
          <w:numId w:val="10"/>
        </w:numPr>
        <w:spacing w:after="240" w:line="240" w:lineRule="auto"/>
        <w:rPr>
          <w:rFonts w:ascii="Times New Roman" w:hAnsi="Times New Roman"/>
        </w:rPr>
      </w:pPr>
      <w:r w:rsidRPr="00F06BA7">
        <w:rPr>
          <w:rFonts w:ascii="Times New Roman" w:hAnsi="Times New Roman"/>
        </w:rPr>
        <w:t>RUMUSAN MASALAH</w:t>
      </w:r>
    </w:p>
    <w:p w:rsidR="00534891" w:rsidRPr="00F06BA7" w:rsidRDefault="00502633" w:rsidP="00B66C75">
      <w:pPr>
        <w:spacing w:before="240" w:after="240"/>
        <w:ind w:left="993"/>
        <w:jc w:val="both"/>
        <w:rPr>
          <w:sz w:val="24"/>
          <w:lang w:val="id-ID"/>
        </w:rPr>
      </w:pPr>
      <w:r w:rsidRPr="00F06BA7">
        <w:rPr>
          <w:sz w:val="24"/>
          <w:lang w:val="en-US"/>
        </w:rPr>
        <w:t>P</w:t>
      </w:r>
      <w:r w:rsidR="00144607" w:rsidRPr="00F06BA7">
        <w:rPr>
          <w:sz w:val="24"/>
          <w:lang w:val="id-ID"/>
        </w:rPr>
        <w:t>ermasalahan</w:t>
      </w:r>
      <w:r w:rsidRPr="00F06BA7">
        <w:rPr>
          <w:sz w:val="24"/>
          <w:lang w:val="en-US"/>
        </w:rPr>
        <w:t>-permasalahan</w:t>
      </w:r>
      <w:r w:rsidR="00144607" w:rsidRPr="00F06BA7">
        <w:rPr>
          <w:sz w:val="24"/>
          <w:lang w:val="id-ID"/>
        </w:rPr>
        <w:t xml:space="preserve"> yang </w:t>
      </w:r>
      <w:r w:rsidR="000F7632" w:rsidRPr="00F06BA7">
        <w:rPr>
          <w:sz w:val="24"/>
          <w:lang w:val="id-ID"/>
        </w:rPr>
        <w:t>diangkat dalam tugas akhir ini adalah sebagai berikut</w:t>
      </w:r>
      <w:r w:rsidR="00144607" w:rsidRPr="00F06BA7">
        <w:rPr>
          <w:sz w:val="24"/>
          <w:lang w:val="id-ID"/>
        </w:rPr>
        <w:t>:</w:t>
      </w:r>
    </w:p>
    <w:p w:rsidR="0087794F" w:rsidRPr="00F06BA7" w:rsidRDefault="0087794F" w:rsidP="00062097">
      <w:pPr>
        <w:pStyle w:val="ListParagraph"/>
        <w:numPr>
          <w:ilvl w:val="1"/>
          <w:numId w:val="21"/>
        </w:numPr>
        <w:spacing w:before="240" w:after="240"/>
        <w:jc w:val="both"/>
        <w:rPr>
          <w:sz w:val="24"/>
          <w:lang w:val="id-ID"/>
        </w:rPr>
      </w:pPr>
      <w:r w:rsidRPr="00F06BA7">
        <w:rPr>
          <w:sz w:val="24"/>
          <w:lang w:val="en-US"/>
        </w:rPr>
        <w:t xml:space="preserve">Bagaimana </w:t>
      </w:r>
      <w:r w:rsidR="00D9142F">
        <w:rPr>
          <w:sz w:val="24"/>
          <w:lang w:val="en-US"/>
        </w:rPr>
        <w:t xml:space="preserve">membuat simulasi area </w:t>
      </w:r>
      <w:r w:rsidR="00192E62" w:rsidRPr="00F06BA7">
        <w:rPr>
          <w:sz w:val="24"/>
          <w:lang w:val="en-US"/>
        </w:rPr>
        <w:t>permainan</w:t>
      </w:r>
      <w:r w:rsidR="004B35CB" w:rsidRPr="00F06BA7">
        <w:rPr>
          <w:sz w:val="24"/>
          <w:lang w:val="en-US"/>
        </w:rPr>
        <w:t xml:space="preserve"> </w:t>
      </w:r>
      <w:r w:rsidR="00064F0A" w:rsidRPr="00F06BA7">
        <w:rPr>
          <w:sz w:val="24"/>
          <w:lang w:val="en-US"/>
        </w:rPr>
        <w:t xml:space="preserve">berdasarkan </w:t>
      </w:r>
      <w:r w:rsidR="006C1A7D">
        <w:rPr>
          <w:sz w:val="24"/>
          <w:lang w:val="en-US"/>
        </w:rPr>
        <w:t xml:space="preserve">informasi </w:t>
      </w:r>
      <w:r w:rsidR="00D27684">
        <w:rPr>
          <w:sz w:val="24"/>
          <w:lang w:val="en-US"/>
        </w:rPr>
        <w:t xml:space="preserve">yang diperoleh </w:t>
      </w:r>
      <w:r w:rsidR="006C1A7D">
        <w:rPr>
          <w:sz w:val="24"/>
          <w:lang w:val="en-US"/>
        </w:rPr>
        <w:t xml:space="preserve">dari </w:t>
      </w:r>
      <w:r w:rsidR="00064F0A" w:rsidRPr="00F06BA7">
        <w:rPr>
          <w:sz w:val="24"/>
          <w:lang w:val="en-US"/>
        </w:rPr>
        <w:t xml:space="preserve">gambar </w:t>
      </w:r>
      <w:r w:rsidR="007C1A3C">
        <w:rPr>
          <w:sz w:val="24"/>
          <w:lang w:val="en-US"/>
        </w:rPr>
        <w:t xml:space="preserve">satelit </w:t>
      </w:r>
      <w:r w:rsidR="00064F0A" w:rsidRPr="00F06BA7">
        <w:rPr>
          <w:sz w:val="24"/>
          <w:lang w:val="en-US"/>
        </w:rPr>
        <w:t>GoogleMap</w:t>
      </w:r>
      <w:r w:rsidR="0076131A" w:rsidRPr="00F06BA7">
        <w:rPr>
          <w:sz w:val="24"/>
          <w:lang w:val="en-US"/>
        </w:rPr>
        <w:t>?</w:t>
      </w:r>
    </w:p>
    <w:p w:rsidR="001533AA" w:rsidRPr="001533AA" w:rsidRDefault="001533AA" w:rsidP="00062097">
      <w:pPr>
        <w:pStyle w:val="ListParagraph"/>
        <w:numPr>
          <w:ilvl w:val="1"/>
          <w:numId w:val="21"/>
        </w:numPr>
        <w:spacing w:before="240" w:after="240"/>
        <w:jc w:val="both"/>
        <w:rPr>
          <w:sz w:val="24"/>
          <w:lang w:val="id-ID"/>
        </w:rPr>
      </w:pPr>
      <w:r>
        <w:rPr>
          <w:sz w:val="24"/>
          <w:lang w:val="en-US"/>
        </w:rPr>
        <w:t>Bagaimana mencari rute terpendek untuk Kecerdasan Buatan pada Karakter yang tidak dapat dimainkan sehingga mencapai tujuan?</w:t>
      </w:r>
    </w:p>
    <w:p w:rsidR="00571ED1" w:rsidRPr="00571ED1" w:rsidRDefault="00E1314B" w:rsidP="00062097">
      <w:pPr>
        <w:pStyle w:val="ListParagraph"/>
        <w:numPr>
          <w:ilvl w:val="1"/>
          <w:numId w:val="21"/>
        </w:numPr>
        <w:spacing w:before="240" w:after="240"/>
        <w:jc w:val="both"/>
        <w:rPr>
          <w:sz w:val="24"/>
          <w:lang w:val="id-ID"/>
        </w:rPr>
      </w:pPr>
      <w:r w:rsidRPr="00F06BA7">
        <w:rPr>
          <w:sz w:val="24"/>
          <w:lang w:val="en-US"/>
        </w:rPr>
        <w:t>Bagaimana meletakkan objek-objek permainan secara merata sehingga lebih menarik dan seimbang?</w:t>
      </w:r>
    </w:p>
    <w:p w:rsidR="00DB3022" w:rsidRPr="005B46CB" w:rsidRDefault="0071275D" w:rsidP="00062097">
      <w:pPr>
        <w:pStyle w:val="ListParagraph"/>
        <w:numPr>
          <w:ilvl w:val="1"/>
          <w:numId w:val="21"/>
        </w:numPr>
        <w:spacing w:before="240" w:after="240"/>
        <w:jc w:val="both"/>
        <w:rPr>
          <w:sz w:val="24"/>
          <w:lang w:val="id-ID"/>
        </w:rPr>
      </w:pPr>
      <w:r>
        <w:rPr>
          <w:sz w:val="24"/>
          <w:lang w:val="en-US"/>
        </w:rPr>
        <w:t xml:space="preserve">Bagaimana mendesain sebuah permainan </w:t>
      </w:r>
      <w:r w:rsidR="00D652BA">
        <w:rPr>
          <w:sz w:val="24"/>
          <w:lang w:val="en-US"/>
        </w:rPr>
        <w:t>beraliran</w:t>
      </w:r>
      <w:r w:rsidR="007C6C1B">
        <w:rPr>
          <w:sz w:val="24"/>
          <w:lang w:val="en-US"/>
        </w:rPr>
        <w:t xml:space="preserve"> </w:t>
      </w:r>
      <w:r>
        <w:rPr>
          <w:sz w:val="24"/>
          <w:lang w:val="en-US"/>
        </w:rPr>
        <w:t xml:space="preserve">strategi waktu </w:t>
      </w:r>
      <w:r w:rsidR="00F87AFD">
        <w:rPr>
          <w:sz w:val="24"/>
          <w:lang w:val="en-US"/>
        </w:rPr>
        <w:t>nyata</w:t>
      </w:r>
      <w:r>
        <w:rPr>
          <w:sz w:val="24"/>
          <w:lang w:val="en-US"/>
        </w:rPr>
        <w:t xml:space="preserve"> </w:t>
      </w:r>
      <w:r w:rsidR="00571ED1">
        <w:rPr>
          <w:sz w:val="24"/>
          <w:lang w:val="en-US"/>
        </w:rPr>
        <w:t>yang menarik bagi pengguna?</w:t>
      </w:r>
      <w:r w:rsidR="0086485D" w:rsidRPr="00F06BA7">
        <w:rPr>
          <w:sz w:val="24"/>
          <w:lang w:val="id-ID"/>
        </w:rPr>
        <w:t xml:space="preserve"> </w:t>
      </w:r>
    </w:p>
    <w:p w:rsidR="001E0A61" w:rsidRPr="00F06BA7" w:rsidRDefault="001E0A61" w:rsidP="004D78C9">
      <w:pPr>
        <w:pStyle w:val="Heading1"/>
        <w:numPr>
          <w:ilvl w:val="1"/>
          <w:numId w:val="10"/>
        </w:numPr>
        <w:spacing w:after="240" w:line="240" w:lineRule="auto"/>
        <w:rPr>
          <w:rFonts w:ascii="Times New Roman" w:hAnsi="Times New Roman"/>
        </w:rPr>
      </w:pPr>
      <w:r w:rsidRPr="00F06BA7">
        <w:rPr>
          <w:rFonts w:ascii="Times New Roman" w:hAnsi="Times New Roman"/>
        </w:rPr>
        <w:t>BATASAN MASALAH</w:t>
      </w:r>
    </w:p>
    <w:p w:rsidR="00964A93" w:rsidRPr="00F06BA7" w:rsidRDefault="001E0A61" w:rsidP="00175F3A">
      <w:pPr>
        <w:spacing w:before="240" w:after="240"/>
        <w:ind w:left="993"/>
        <w:jc w:val="both"/>
        <w:rPr>
          <w:sz w:val="24"/>
          <w:lang w:val="en-US"/>
        </w:rPr>
      </w:pPr>
      <w:r w:rsidRPr="00F06BA7">
        <w:rPr>
          <w:sz w:val="24"/>
          <w:lang w:val="id-ID"/>
        </w:rPr>
        <w:t>Masalah yang dibahas pada tugas akhi</w:t>
      </w:r>
      <w:r w:rsidR="00175F3A" w:rsidRPr="00F06BA7">
        <w:rPr>
          <w:sz w:val="24"/>
          <w:lang w:val="id-ID"/>
        </w:rPr>
        <w:t>r ini dibatasi lingkupnya pada:</w:t>
      </w:r>
    </w:p>
    <w:p w:rsidR="007E6E88" w:rsidRPr="00F06BA7" w:rsidRDefault="002044C9" w:rsidP="006E38D3">
      <w:pPr>
        <w:numPr>
          <w:ilvl w:val="2"/>
          <w:numId w:val="21"/>
        </w:numPr>
        <w:tabs>
          <w:tab w:val="left" w:pos="1350"/>
        </w:tabs>
        <w:spacing w:before="240" w:after="240"/>
        <w:ind w:left="1350" w:hanging="270"/>
        <w:jc w:val="both"/>
        <w:rPr>
          <w:sz w:val="24"/>
          <w:lang w:val="en-US"/>
        </w:rPr>
      </w:pPr>
      <w:r>
        <w:rPr>
          <w:sz w:val="24"/>
          <w:lang w:val="en-US"/>
        </w:rPr>
        <w:t>Perangkat Lunak</w:t>
      </w:r>
      <w:r w:rsidR="00765DDB" w:rsidRPr="00F06BA7">
        <w:rPr>
          <w:sz w:val="24"/>
          <w:lang w:val="en-US"/>
        </w:rPr>
        <w:t xml:space="preserve"> berbasis Desktop</w:t>
      </w:r>
    </w:p>
    <w:p w:rsidR="00A83308" w:rsidRPr="00F06BA7" w:rsidRDefault="00D80F8D" w:rsidP="006E38D3">
      <w:pPr>
        <w:numPr>
          <w:ilvl w:val="2"/>
          <w:numId w:val="21"/>
        </w:numPr>
        <w:tabs>
          <w:tab w:val="left" w:pos="1350"/>
        </w:tabs>
        <w:spacing w:before="240" w:after="240"/>
        <w:ind w:left="1350" w:hanging="270"/>
        <w:jc w:val="both"/>
        <w:rPr>
          <w:sz w:val="24"/>
          <w:lang w:val="en-US"/>
        </w:rPr>
      </w:pPr>
      <w:r w:rsidRPr="00F06BA7">
        <w:rPr>
          <w:sz w:val="24"/>
          <w:lang w:val="en-US"/>
        </w:rPr>
        <w:t xml:space="preserve">Menggunakan XNA </w:t>
      </w:r>
      <w:r w:rsidR="00D90602" w:rsidRPr="00F06BA7">
        <w:rPr>
          <w:sz w:val="24"/>
          <w:lang w:val="en-US"/>
        </w:rPr>
        <w:t xml:space="preserve">Gamestudio 4 </w:t>
      </w:r>
      <w:r w:rsidRPr="00F06BA7">
        <w:rPr>
          <w:sz w:val="24"/>
          <w:lang w:val="en-US"/>
        </w:rPr>
        <w:t xml:space="preserve">dan </w:t>
      </w:r>
      <w:r w:rsidR="00C263CD" w:rsidRPr="00F06BA7">
        <w:rPr>
          <w:sz w:val="24"/>
          <w:lang w:val="en-US"/>
        </w:rPr>
        <w:t>Kakas Kerja</w:t>
      </w:r>
      <w:r w:rsidR="00A83308" w:rsidRPr="00F06BA7">
        <w:rPr>
          <w:sz w:val="24"/>
          <w:lang w:val="en-US"/>
        </w:rPr>
        <w:t xml:space="preserve"> XNA</w:t>
      </w:r>
    </w:p>
    <w:p w:rsidR="00F65495" w:rsidRPr="00F06BA7" w:rsidRDefault="00FD5CF2" w:rsidP="006E38D3">
      <w:pPr>
        <w:numPr>
          <w:ilvl w:val="2"/>
          <w:numId w:val="21"/>
        </w:numPr>
        <w:tabs>
          <w:tab w:val="left" w:pos="1350"/>
        </w:tabs>
        <w:spacing w:before="240" w:after="240"/>
        <w:ind w:left="1350" w:hanging="270"/>
        <w:jc w:val="both"/>
        <w:rPr>
          <w:sz w:val="24"/>
          <w:lang w:val="en-US"/>
        </w:rPr>
      </w:pPr>
      <w:r w:rsidRPr="00F06BA7">
        <w:rPr>
          <w:sz w:val="24"/>
          <w:lang w:val="en-US"/>
        </w:rPr>
        <w:t>B</w:t>
      </w:r>
      <w:r w:rsidR="00D80F8D" w:rsidRPr="00F06BA7">
        <w:rPr>
          <w:sz w:val="24"/>
          <w:lang w:val="en-US"/>
        </w:rPr>
        <w:t xml:space="preserve">ahasa </w:t>
      </w:r>
      <w:r w:rsidR="00E3047A" w:rsidRPr="00F06BA7">
        <w:rPr>
          <w:sz w:val="24"/>
          <w:lang w:val="en-US"/>
        </w:rPr>
        <w:t>p</w:t>
      </w:r>
      <w:r w:rsidR="00D80F8D" w:rsidRPr="00F06BA7">
        <w:rPr>
          <w:sz w:val="24"/>
          <w:lang w:val="en-US"/>
        </w:rPr>
        <w:t>emrograman C#</w:t>
      </w:r>
    </w:p>
    <w:p w:rsidR="00BF3106" w:rsidRPr="00F06BA7" w:rsidRDefault="003676CA" w:rsidP="006E38D3">
      <w:pPr>
        <w:numPr>
          <w:ilvl w:val="2"/>
          <w:numId w:val="21"/>
        </w:numPr>
        <w:tabs>
          <w:tab w:val="left" w:pos="1350"/>
        </w:tabs>
        <w:spacing w:before="240" w:after="240"/>
        <w:ind w:left="1350" w:hanging="270"/>
        <w:jc w:val="both"/>
        <w:rPr>
          <w:sz w:val="24"/>
          <w:lang w:val="en-US"/>
        </w:rPr>
      </w:pPr>
      <w:r>
        <w:rPr>
          <w:sz w:val="24"/>
          <w:lang w:val="en-US"/>
        </w:rPr>
        <w:t xml:space="preserve">Masukan </w:t>
      </w:r>
      <w:r w:rsidR="00BF3106" w:rsidRPr="00F06BA7">
        <w:rPr>
          <w:sz w:val="24"/>
          <w:lang w:val="en-US"/>
        </w:rPr>
        <w:t xml:space="preserve">gambar </w:t>
      </w:r>
      <w:r w:rsidR="00972996">
        <w:rPr>
          <w:sz w:val="24"/>
          <w:lang w:val="en-US"/>
        </w:rPr>
        <w:t xml:space="preserve">satelit </w:t>
      </w:r>
      <w:r>
        <w:rPr>
          <w:sz w:val="24"/>
          <w:lang w:val="en-US"/>
        </w:rPr>
        <w:t xml:space="preserve">GoogleMap secara tidak langsung atau berupa </w:t>
      </w:r>
      <w:r w:rsidR="00D4329D">
        <w:rPr>
          <w:sz w:val="24"/>
          <w:lang w:val="en-US"/>
        </w:rPr>
        <w:t xml:space="preserve">foto </w:t>
      </w:r>
      <w:r w:rsidR="00607988">
        <w:rPr>
          <w:sz w:val="24"/>
          <w:lang w:val="en-US"/>
        </w:rPr>
        <w:t xml:space="preserve">yang diambil dari </w:t>
      </w:r>
      <w:r>
        <w:rPr>
          <w:sz w:val="24"/>
          <w:lang w:val="en-US"/>
        </w:rPr>
        <w:t>layar.</w:t>
      </w:r>
    </w:p>
    <w:p w:rsidR="00E63FD7" w:rsidRPr="00C55A1A" w:rsidRDefault="005A4409" w:rsidP="00C55A1A">
      <w:pPr>
        <w:numPr>
          <w:ilvl w:val="2"/>
          <w:numId w:val="21"/>
        </w:numPr>
        <w:tabs>
          <w:tab w:val="left" w:pos="1350"/>
        </w:tabs>
        <w:spacing w:before="240" w:after="240"/>
        <w:ind w:left="1350" w:hanging="270"/>
        <w:jc w:val="both"/>
        <w:rPr>
          <w:sz w:val="24"/>
          <w:lang w:val="en-US"/>
        </w:rPr>
      </w:pPr>
      <w:r w:rsidRPr="00C55A1A">
        <w:rPr>
          <w:sz w:val="24"/>
          <w:lang w:val="en-US"/>
        </w:rPr>
        <w:t>Menggunakan perangkat Lunak CrazyBumps sebagai bantuan membuat peta ketinggian</w:t>
      </w:r>
      <w:r w:rsidR="005632D2" w:rsidRPr="00C55A1A">
        <w:rPr>
          <w:sz w:val="24"/>
          <w:lang w:val="en-US"/>
        </w:rPr>
        <w:t xml:space="preserve"> </w:t>
      </w:r>
    </w:p>
    <w:p w:rsidR="006218E6" w:rsidRPr="00F06BA7" w:rsidRDefault="006218E6" w:rsidP="004F323E">
      <w:pPr>
        <w:pStyle w:val="Heading1"/>
        <w:numPr>
          <w:ilvl w:val="1"/>
          <w:numId w:val="10"/>
        </w:numPr>
        <w:spacing w:after="240" w:line="240" w:lineRule="auto"/>
        <w:rPr>
          <w:rFonts w:ascii="Times New Roman" w:hAnsi="Times New Roman"/>
        </w:rPr>
      </w:pPr>
      <w:r w:rsidRPr="00F06BA7">
        <w:rPr>
          <w:rFonts w:ascii="Times New Roman" w:hAnsi="Times New Roman"/>
        </w:rPr>
        <w:t xml:space="preserve">TUJUAN </w:t>
      </w:r>
      <w:r w:rsidR="007B24DD">
        <w:rPr>
          <w:rFonts w:ascii="Times New Roman" w:hAnsi="Times New Roman"/>
        </w:rPr>
        <w:t xml:space="preserve">DAN MANFAAT </w:t>
      </w:r>
      <w:r w:rsidRPr="00F06BA7">
        <w:rPr>
          <w:rFonts w:ascii="Times New Roman" w:hAnsi="Times New Roman"/>
        </w:rPr>
        <w:t>PEMBUATAN TUGAS AKHIR</w:t>
      </w:r>
    </w:p>
    <w:p w:rsidR="00362140" w:rsidRPr="00DE58AA" w:rsidRDefault="00595C6E" w:rsidP="00DE58AA">
      <w:pPr>
        <w:numPr>
          <w:ilvl w:val="2"/>
          <w:numId w:val="21"/>
        </w:numPr>
        <w:spacing w:before="240" w:after="240"/>
        <w:ind w:left="1350" w:hanging="270"/>
        <w:jc w:val="both"/>
        <w:rPr>
          <w:sz w:val="24"/>
          <w:lang w:val="en-US"/>
        </w:rPr>
      </w:pPr>
      <w:r>
        <w:rPr>
          <w:sz w:val="24"/>
          <w:lang w:val="en-US"/>
        </w:rPr>
        <w:t>M</w:t>
      </w:r>
      <w:r w:rsidR="00220BAD">
        <w:rPr>
          <w:sz w:val="24"/>
          <w:lang w:val="en-US"/>
        </w:rPr>
        <w:t xml:space="preserve">embangun suatu </w:t>
      </w:r>
      <w:r w:rsidR="00E33540">
        <w:rPr>
          <w:sz w:val="24"/>
          <w:lang w:val="en-US"/>
        </w:rPr>
        <w:t xml:space="preserve">perangkat lunak yang </w:t>
      </w:r>
      <w:r w:rsidR="00220BAD">
        <w:rPr>
          <w:sz w:val="24"/>
          <w:lang w:val="en-US"/>
        </w:rPr>
        <w:t>menggunakan gambar satelit GoogleMap</w:t>
      </w:r>
      <w:r w:rsidR="00E33540">
        <w:rPr>
          <w:sz w:val="24"/>
          <w:lang w:val="en-US"/>
        </w:rPr>
        <w:t xml:space="preserve"> sebagai area </w:t>
      </w:r>
      <w:r w:rsidR="00292BE9">
        <w:rPr>
          <w:sz w:val="24"/>
          <w:lang w:val="en-US"/>
        </w:rPr>
        <w:t xml:space="preserve">bermain pada </w:t>
      </w:r>
      <w:r w:rsidR="00E33540">
        <w:rPr>
          <w:sz w:val="24"/>
          <w:lang w:val="en-US"/>
        </w:rPr>
        <w:t xml:space="preserve">permainan beraliran strategi waktu </w:t>
      </w:r>
      <w:r w:rsidR="0022262B">
        <w:rPr>
          <w:sz w:val="24"/>
          <w:lang w:val="en-US"/>
        </w:rPr>
        <w:t>nyata</w:t>
      </w:r>
      <w:r w:rsidR="00E33540">
        <w:rPr>
          <w:sz w:val="24"/>
          <w:lang w:val="en-US"/>
        </w:rPr>
        <w:t>.</w:t>
      </w:r>
    </w:p>
    <w:p w:rsidR="004A4262" w:rsidRPr="00F06BA7" w:rsidRDefault="00536CBC" w:rsidP="00923D78">
      <w:pPr>
        <w:numPr>
          <w:ilvl w:val="2"/>
          <w:numId w:val="21"/>
        </w:numPr>
        <w:spacing w:before="240" w:after="240"/>
        <w:ind w:left="1440"/>
        <w:jc w:val="both"/>
        <w:rPr>
          <w:sz w:val="24"/>
          <w:lang w:val="en-US"/>
        </w:rPr>
      </w:pPr>
      <w:r w:rsidRPr="00F06BA7">
        <w:rPr>
          <w:sz w:val="24"/>
          <w:lang w:val="en-US"/>
        </w:rPr>
        <w:t xml:space="preserve">Melatih strategi perang apabila musuh menyerang dengan mempelajari </w:t>
      </w:r>
      <w:r w:rsidR="006A574A" w:rsidRPr="00F06BA7">
        <w:rPr>
          <w:sz w:val="24"/>
          <w:lang w:val="en-US"/>
        </w:rPr>
        <w:t>medan</w:t>
      </w:r>
      <w:r w:rsidRPr="00F06BA7">
        <w:rPr>
          <w:sz w:val="24"/>
          <w:lang w:val="en-US"/>
        </w:rPr>
        <w:t xml:space="preserve"> yang </w:t>
      </w:r>
      <w:r w:rsidR="0022262B">
        <w:rPr>
          <w:sz w:val="24"/>
          <w:lang w:val="en-US"/>
        </w:rPr>
        <w:t>nyata</w:t>
      </w:r>
      <w:r w:rsidRPr="00F06BA7">
        <w:rPr>
          <w:sz w:val="24"/>
          <w:lang w:val="en-US"/>
        </w:rPr>
        <w:t xml:space="preserve"> dalam </w:t>
      </w:r>
      <w:r w:rsidR="001B3C0A">
        <w:rPr>
          <w:sz w:val="24"/>
          <w:lang w:val="en-US"/>
        </w:rPr>
        <w:t>permainan</w:t>
      </w:r>
      <w:r w:rsidRPr="00F06BA7">
        <w:rPr>
          <w:sz w:val="24"/>
          <w:lang w:val="en-US"/>
        </w:rPr>
        <w:t>.</w:t>
      </w:r>
      <w:r w:rsidR="00923D78" w:rsidRPr="00F06BA7">
        <w:rPr>
          <w:sz w:val="24"/>
          <w:lang w:val="en-US"/>
        </w:rPr>
        <w:t xml:space="preserve"> </w:t>
      </w:r>
    </w:p>
    <w:p w:rsidR="00534891" w:rsidRPr="00F06BA7" w:rsidRDefault="009D0044" w:rsidP="00B66C75">
      <w:pPr>
        <w:pStyle w:val="Heading1"/>
        <w:numPr>
          <w:ilvl w:val="0"/>
          <w:numId w:val="10"/>
        </w:numPr>
        <w:spacing w:after="240" w:line="240" w:lineRule="auto"/>
        <w:ind w:left="993" w:hanging="633"/>
        <w:rPr>
          <w:rFonts w:ascii="Times New Roman" w:hAnsi="Times New Roman"/>
        </w:rPr>
      </w:pPr>
      <w:r w:rsidRPr="00F06BA7">
        <w:rPr>
          <w:rFonts w:ascii="Times New Roman" w:hAnsi="Times New Roman"/>
        </w:rPr>
        <w:t>TINJAUAN PUSTAKA</w:t>
      </w:r>
    </w:p>
    <w:p w:rsidR="008E607C" w:rsidRPr="00F06BA7" w:rsidRDefault="002D73D9" w:rsidP="00B66C75">
      <w:pPr>
        <w:pStyle w:val="Heading2"/>
        <w:numPr>
          <w:ilvl w:val="1"/>
          <w:numId w:val="10"/>
        </w:numPr>
        <w:spacing w:before="240" w:after="240"/>
        <w:rPr>
          <w:rFonts w:ascii="Times New Roman" w:hAnsi="Times New Roman"/>
          <w:lang w:val="en-US"/>
        </w:rPr>
      </w:pPr>
      <w:r w:rsidRPr="00F06BA7">
        <w:rPr>
          <w:rFonts w:ascii="Times New Roman" w:hAnsi="Times New Roman"/>
          <w:lang w:val="id-ID"/>
        </w:rPr>
        <w:t>Rancang bangun</w:t>
      </w:r>
      <w:r w:rsidR="00B01833" w:rsidRPr="00F06BA7">
        <w:rPr>
          <w:rFonts w:ascii="Times New Roman" w:hAnsi="Times New Roman"/>
          <w:lang w:val="id-ID"/>
        </w:rPr>
        <w:t xml:space="preserve"> </w:t>
      </w:r>
      <w:r w:rsidR="008D3A96" w:rsidRPr="00F06BA7">
        <w:rPr>
          <w:rFonts w:ascii="Times New Roman" w:hAnsi="Times New Roman"/>
          <w:lang w:val="id-ID"/>
        </w:rPr>
        <w:t>p</w:t>
      </w:r>
      <w:r w:rsidR="00CE78E7" w:rsidRPr="00F06BA7">
        <w:rPr>
          <w:rFonts w:ascii="Times New Roman" w:hAnsi="Times New Roman"/>
          <w:lang w:val="id-ID"/>
        </w:rPr>
        <w:t>erangkat lunak</w:t>
      </w:r>
    </w:p>
    <w:p w:rsidR="00ED45C7" w:rsidRPr="00F06BA7" w:rsidRDefault="008D3A96" w:rsidP="00B66C75">
      <w:pPr>
        <w:pStyle w:val="BodyTextIndent"/>
        <w:spacing w:before="240" w:after="240" w:line="240" w:lineRule="auto"/>
        <w:ind w:left="1440"/>
        <w:rPr>
          <w:lang w:val="id-ID"/>
        </w:rPr>
      </w:pPr>
      <w:r w:rsidRPr="00F06BA7">
        <w:rPr>
          <w:lang w:val="id-ID"/>
        </w:rPr>
        <w:t xml:space="preserve">Rancang bangun perangkat lunak merupakan </w:t>
      </w:r>
      <w:r w:rsidR="003712CA" w:rsidRPr="00F06BA7">
        <w:rPr>
          <w:lang w:val="id-ID"/>
        </w:rPr>
        <w:t xml:space="preserve">tahap-tahap teknis untuk membangun perangkat lunak yang melingkupi </w:t>
      </w:r>
      <w:r w:rsidR="001E3ED6" w:rsidRPr="00F06BA7">
        <w:t xml:space="preserve">analisis permasalahan dan kebutuhan, </w:t>
      </w:r>
      <w:r w:rsidR="003712CA" w:rsidRPr="00F06BA7">
        <w:rPr>
          <w:lang w:val="id-ID"/>
        </w:rPr>
        <w:t>perencanaan, analisis sistem, implementasi, serta aktivitas pengujian da</w:t>
      </w:r>
      <w:r w:rsidR="00ED45C7" w:rsidRPr="00F06BA7">
        <w:rPr>
          <w:lang w:val="id-ID"/>
        </w:rPr>
        <w:t>n pemeliharaan perangkat lunak.</w:t>
      </w:r>
    </w:p>
    <w:p w:rsidR="008E607C" w:rsidRPr="00F06BA7" w:rsidRDefault="003712CA" w:rsidP="00B66C75">
      <w:pPr>
        <w:pStyle w:val="BodyTextIndent"/>
        <w:spacing w:before="240" w:after="240" w:line="240" w:lineRule="auto"/>
        <w:ind w:left="1440"/>
        <w:rPr>
          <w:lang w:val="id-ID"/>
        </w:rPr>
      </w:pPr>
      <w:r w:rsidRPr="00F06BA7">
        <w:rPr>
          <w:lang w:val="id-ID"/>
        </w:rPr>
        <w:t xml:space="preserve">Rancang bangun perangkat lunak diperlukan untuk menentukan konsep, strategi, dan praktik yang baik diterapkan </w:t>
      </w:r>
      <w:r w:rsidR="00AE79CF" w:rsidRPr="00F06BA7">
        <w:rPr>
          <w:lang w:val="id-ID"/>
        </w:rPr>
        <w:t>untuk menciptakan perangkat lunak yang berkualitas tinggi, sesuai anggaran biaya, mudah dalam pemeliharaannya, serta tidak membutuhkan waktu yang lama dalam pembangunannya</w:t>
      </w:r>
      <w:r w:rsidR="00786DE2">
        <w:rPr>
          <w:noProof/>
        </w:rPr>
        <w:t xml:space="preserve"> </w:t>
      </w:r>
      <w:sdt>
        <w:sdtPr>
          <w:rPr>
            <w:noProof/>
          </w:rPr>
          <w:id w:val="67855736"/>
          <w:citation/>
        </w:sdtPr>
        <w:sdtEndPr/>
        <w:sdtContent>
          <w:r w:rsidR="00786DE2">
            <w:rPr>
              <w:noProof/>
            </w:rPr>
            <w:fldChar w:fldCharType="begin"/>
          </w:r>
          <w:r w:rsidR="00786DE2">
            <w:rPr>
              <w:noProof/>
            </w:rPr>
            <w:instrText xml:space="preserve"> CITATION Wik111 \l 1033 </w:instrText>
          </w:r>
          <w:r w:rsidR="00786DE2">
            <w:rPr>
              <w:noProof/>
            </w:rPr>
            <w:fldChar w:fldCharType="separate"/>
          </w:r>
          <w:r w:rsidR="00786DE2">
            <w:rPr>
              <w:noProof/>
            </w:rPr>
            <w:t>[</w:t>
          </w:r>
          <w:hyperlink w:anchor="Wik111" w:history="1">
            <w:r w:rsidR="00786DE2">
              <w:rPr>
                <w:rStyle w:val="BodyTextIndentChar"/>
                <w:noProof/>
              </w:rPr>
              <w:t>1</w:t>
            </w:r>
          </w:hyperlink>
          <w:r w:rsidR="00786DE2">
            <w:rPr>
              <w:noProof/>
            </w:rPr>
            <w:t>]</w:t>
          </w:r>
          <w:r w:rsidR="00786DE2">
            <w:rPr>
              <w:noProof/>
            </w:rPr>
            <w:fldChar w:fldCharType="end"/>
          </w:r>
        </w:sdtContent>
      </w:sdt>
      <w:r w:rsidRPr="00F06BA7">
        <w:rPr>
          <w:lang w:val="id-ID"/>
        </w:rPr>
        <w:t xml:space="preserve">. Beberapa model rancang bangun perangkat lunak yang terkenal </w:t>
      </w:r>
      <w:r w:rsidR="00EA5B7B" w:rsidRPr="00F06BA7">
        <w:rPr>
          <w:lang w:val="id-ID"/>
        </w:rPr>
        <w:t xml:space="preserve">dan banyak dipakai </w:t>
      </w:r>
      <w:r w:rsidRPr="00F06BA7">
        <w:rPr>
          <w:lang w:val="id-ID"/>
        </w:rPr>
        <w:t>antara lain</w:t>
      </w:r>
      <w:r w:rsidR="001E3ED6" w:rsidRPr="00F06BA7">
        <w:t xml:space="preserve">: </w:t>
      </w:r>
      <w:r w:rsidRPr="00F06BA7">
        <w:rPr>
          <w:lang w:val="id-ID"/>
        </w:rPr>
        <w:t xml:space="preserve">model air terjun </w:t>
      </w:r>
      <w:r w:rsidR="001E3ED6" w:rsidRPr="00F06BA7">
        <w:t>dan</w:t>
      </w:r>
      <w:r w:rsidRPr="00F06BA7">
        <w:rPr>
          <w:lang w:val="id-ID"/>
        </w:rPr>
        <w:t xml:space="preserve"> model iterasi.</w:t>
      </w:r>
    </w:p>
    <w:p w:rsidR="009D0044" w:rsidRPr="00F06BA7" w:rsidRDefault="001C5B94" w:rsidP="00B66C75">
      <w:pPr>
        <w:pStyle w:val="Heading2"/>
        <w:numPr>
          <w:ilvl w:val="1"/>
          <w:numId w:val="10"/>
        </w:numPr>
        <w:spacing w:before="240" w:after="240"/>
        <w:rPr>
          <w:rFonts w:ascii="Times New Roman" w:hAnsi="Times New Roman"/>
          <w:lang w:val="id-ID"/>
        </w:rPr>
      </w:pPr>
      <w:r w:rsidRPr="00F06BA7">
        <w:rPr>
          <w:rFonts w:ascii="Times New Roman" w:hAnsi="Times New Roman"/>
          <w:i/>
          <w:lang w:val="en-US"/>
        </w:rPr>
        <w:t xml:space="preserve">Microsoft </w:t>
      </w:r>
      <w:r w:rsidR="000724B4" w:rsidRPr="00F06BA7">
        <w:rPr>
          <w:rFonts w:ascii="Times New Roman" w:hAnsi="Times New Roman"/>
          <w:i/>
          <w:lang w:val="en-US"/>
        </w:rPr>
        <w:t xml:space="preserve">XNA Framework </w:t>
      </w:r>
    </w:p>
    <w:p w:rsidR="006F6C9F" w:rsidRPr="00F06BA7" w:rsidRDefault="00654B0B" w:rsidP="0027578D">
      <w:pPr>
        <w:pStyle w:val="NormalWeb"/>
        <w:shd w:val="clear" w:color="auto" w:fill="FFFFFF"/>
        <w:spacing w:before="96" w:beforeAutospacing="0" w:after="120" w:afterAutospacing="0" w:line="288" w:lineRule="atLeast"/>
        <w:ind w:left="1440"/>
        <w:jc w:val="both"/>
      </w:pPr>
      <w:r w:rsidRPr="00F06BA7">
        <w:rPr>
          <w:i/>
          <w:color w:val="000000"/>
        </w:rPr>
        <w:t xml:space="preserve">Framework XNA </w:t>
      </w:r>
      <w:r w:rsidRPr="00F06BA7">
        <w:rPr>
          <w:color w:val="000000"/>
        </w:rPr>
        <w:t xml:space="preserve">merupakan implementasi dari </w:t>
      </w:r>
      <w:r w:rsidRPr="00F06BA7">
        <w:rPr>
          <w:i/>
          <w:color w:val="000000"/>
        </w:rPr>
        <w:t>Framework .NET 2.0</w:t>
      </w:r>
      <w:r w:rsidRPr="00F06BA7">
        <w:rPr>
          <w:color w:val="000000"/>
        </w:rPr>
        <w:t xml:space="preserve"> untuk Xbox 360 dan Windows</w:t>
      </w:r>
      <w:r w:rsidR="000724B4" w:rsidRPr="00F06BA7">
        <w:rPr>
          <w:color w:val="000000"/>
        </w:rPr>
        <w:t xml:space="preserve">. </w:t>
      </w:r>
      <w:r w:rsidR="00550B44" w:rsidRPr="00F06BA7">
        <w:rPr>
          <w:color w:val="000000"/>
        </w:rPr>
        <w:t xml:space="preserve">Didalamanya terdapat paket mengenai </w:t>
      </w:r>
      <w:r w:rsidR="00550B44" w:rsidRPr="00F06BA7">
        <w:rPr>
          <w:i/>
          <w:color w:val="000000"/>
        </w:rPr>
        <w:t xml:space="preserve">library class </w:t>
      </w:r>
      <w:r w:rsidR="00550B44" w:rsidRPr="00F06BA7">
        <w:rPr>
          <w:color w:val="000000"/>
        </w:rPr>
        <w:t xml:space="preserve">mengenai pembuatan game, untuk mempromosikan kode yang dapat digunakan kembali di seluruh program. </w:t>
      </w:r>
      <w:r w:rsidR="003449F5" w:rsidRPr="00F06BA7">
        <w:rPr>
          <w:i/>
          <w:color w:val="000000"/>
        </w:rPr>
        <w:t xml:space="preserve"> </w:t>
      </w:r>
      <w:r w:rsidR="00C263CD" w:rsidRPr="00F06BA7">
        <w:rPr>
          <w:color w:val="000000"/>
        </w:rPr>
        <w:t>Kakas Kerja</w:t>
      </w:r>
      <w:r w:rsidR="00884C75" w:rsidRPr="00F06BA7">
        <w:rPr>
          <w:color w:val="000000"/>
        </w:rPr>
        <w:t xml:space="preserve"> XNA mendukung pembuatan baik 2D maupun 3D untuk pembuatan game</w:t>
      </w:r>
      <w:r w:rsidR="00FF293C">
        <w:rPr>
          <w:color w:val="000000"/>
        </w:rPr>
        <w:t xml:space="preserve"> </w:t>
      </w:r>
      <w:sdt>
        <w:sdtPr>
          <w:rPr>
            <w:color w:val="000000"/>
          </w:rPr>
          <w:id w:val="904422787"/>
          <w:citation/>
        </w:sdtPr>
        <w:sdtEndPr/>
        <w:sdtContent>
          <w:r w:rsidR="00E04DC9">
            <w:rPr>
              <w:color w:val="000000"/>
            </w:rPr>
            <w:fldChar w:fldCharType="begin"/>
          </w:r>
          <w:r w:rsidR="00E04DC9">
            <w:instrText xml:space="preserve"> CITATION XNA1 \l 1033 </w:instrText>
          </w:r>
          <w:r w:rsidR="00E04DC9">
            <w:rPr>
              <w:color w:val="000000"/>
            </w:rPr>
            <w:fldChar w:fldCharType="separate"/>
          </w:r>
          <w:r w:rsidR="00E04DC9">
            <w:rPr>
              <w:noProof/>
            </w:rPr>
            <w:t>[</w:t>
          </w:r>
          <w:hyperlink w:anchor="XNA1" w:history="1">
            <w:r w:rsidR="00E04DC9" w:rsidRPr="00E04DC9">
              <w:rPr>
                <w:rStyle w:val="BodyTextIndentChar"/>
                <w:rFonts w:eastAsia="Times New Roman"/>
                <w:noProof/>
                <w:szCs w:val="24"/>
              </w:rPr>
              <w:t>2</w:t>
            </w:r>
          </w:hyperlink>
          <w:r w:rsidR="00E04DC9">
            <w:rPr>
              <w:noProof/>
            </w:rPr>
            <w:t>]</w:t>
          </w:r>
          <w:r w:rsidR="00E04DC9">
            <w:rPr>
              <w:color w:val="000000"/>
            </w:rPr>
            <w:fldChar w:fldCharType="end"/>
          </w:r>
        </w:sdtContent>
      </w:sdt>
      <w:r w:rsidR="00FF293C">
        <w:t>.</w:t>
      </w:r>
    </w:p>
    <w:p w:rsidR="00343461" w:rsidRDefault="00343461" w:rsidP="0027578D">
      <w:pPr>
        <w:pStyle w:val="NormalWeb"/>
        <w:shd w:val="clear" w:color="auto" w:fill="FFFFFF"/>
        <w:spacing w:before="96" w:beforeAutospacing="0" w:after="120" w:afterAutospacing="0" w:line="288" w:lineRule="atLeast"/>
        <w:ind w:left="1440"/>
        <w:jc w:val="both"/>
      </w:pPr>
    </w:p>
    <w:p w:rsidR="00AD7374" w:rsidRDefault="00AD7374" w:rsidP="0027578D">
      <w:pPr>
        <w:pStyle w:val="NormalWeb"/>
        <w:shd w:val="clear" w:color="auto" w:fill="FFFFFF"/>
        <w:spacing w:before="96" w:beforeAutospacing="0" w:after="120" w:afterAutospacing="0" w:line="288" w:lineRule="atLeast"/>
        <w:ind w:left="1440"/>
        <w:jc w:val="both"/>
      </w:pPr>
    </w:p>
    <w:p w:rsidR="00AD7374" w:rsidRDefault="00AD7374" w:rsidP="0027578D">
      <w:pPr>
        <w:pStyle w:val="NormalWeb"/>
        <w:shd w:val="clear" w:color="auto" w:fill="FFFFFF"/>
        <w:spacing w:before="96" w:beforeAutospacing="0" w:after="120" w:afterAutospacing="0" w:line="288" w:lineRule="atLeast"/>
        <w:ind w:left="1440"/>
        <w:jc w:val="both"/>
      </w:pPr>
    </w:p>
    <w:p w:rsidR="00A92AAF" w:rsidRPr="00F06BA7" w:rsidRDefault="00A92AAF" w:rsidP="0027578D">
      <w:pPr>
        <w:pStyle w:val="NormalWeb"/>
        <w:shd w:val="clear" w:color="auto" w:fill="FFFFFF"/>
        <w:spacing w:before="96" w:beforeAutospacing="0" w:after="120" w:afterAutospacing="0" w:line="288" w:lineRule="atLeast"/>
        <w:ind w:left="1440"/>
        <w:jc w:val="both"/>
      </w:pPr>
    </w:p>
    <w:p w:rsidR="00343461" w:rsidRPr="00F06BA7" w:rsidRDefault="00343461" w:rsidP="00343461">
      <w:pPr>
        <w:pStyle w:val="NormalWeb"/>
        <w:numPr>
          <w:ilvl w:val="1"/>
          <w:numId w:val="10"/>
        </w:numPr>
        <w:shd w:val="clear" w:color="auto" w:fill="FFFFFF"/>
        <w:spacing w:before="96" w:beforeAutospacing="0" w:after="120" w:afterAutospacing="0" w:line="288" w:lineRule="atLeast"/>
        <w:jc w:val="both"/>
        <w:rPr>
          <w:b/>
        </w:rPr>
      </w:pPr>
      <w:r w:rsidRPr="00F06BA7">
        <w:rPr>
          <w:b/>
        </w:rPr>
        <w:t>Microsoft XNA GameStudio</w:t>
      </w:r>
    </w:p>
    <w:p w:rsidR="00FF38FF" w:rsidRPr="00F06BA7" w:rsidRDefault="00D7502F" w:rsidP="0081448D">
      <w:pPr>
        <w:pStyle w:val="NormalWeb"/>
        <w:shd w:val="clear" w:color="auto" w:fill="FFFFFF"/>
        <w:spacing w:before="96" w:beforeAutospacing="0" w:after="120" w:afterAutospacing="0" w:line="288" w:lineRule="atLeast"/>
        <w:ind w:left="1440"/>
        <w:jc w:val="both"/>
      </w:pPr>
      <w:r w:rsidRPr="00F06BA7">
        <w:rPr>
          <w:shd w:val="clear" w:color="auto" w:fill="FFFFFF"/>
        </w:rPr>
        <w:t xml:space="preserve">XNA Game Studio 4.0 </w:t>
      </w:r>
      <w:r w:rsidR="00BA49F2" w:rsidRPr="00F06BA7">
        <w:rPr>
          <w:shd w:val="clear" w:color="auto" w:fill="FFFFFF"/>
        </w:rPr>
        <w:t>adalah sebuah lingkungan pemrograman</w:t>
      </w:r>
      <w:r w:rsidRPr="00F06BA7">
        <w:rPr>
          <w:shd w:val="clear" w:color="auto" w:fill="FFFFFF"/>
        </w:rPr>
        <w:t xml:space="preserve"> </w:t>
      </w:r>
      <w:r w:rsidR="00BA49F2" w:rsidRPr="00F06BA7">
        <w:rPr>
          <w:shd w:val="clear" w:color="auto" w:fill="FFFFFF"/>
        </w:rPr>
        <w:t xml:space="preserve">di </w:t>
      </w:r>
      <w:r w:rsidRPr="00F06BA7">
        <w:rPr>
          <w:shd w:val="clear" w:color="auto" w:fill="FFFFFF"/>
        </w:rPr>
        <w:t xml:space="preserve">Visual Studio 2010 </w:t>
      </w:r>
      <w:r w:rsidR="002770A8" w:rsidRPr="00F06BA7">
        <w:rPr>
          <w:shd w:val="clear" w:color="auto" w:fill="FFFFFF"/>
        </w:rPr>
        <w:t>untuk membuat game Windows Phone</w:t>
      </w:r>
      <w:r w:rsidRPr="00F06BA7">
        <w:rPr>
          <w:shd w:val="clear" w:color="auto" w:fill="FFFFFF"/>
        </w:rPr>
        <w:t xml:space="preserve">, </w:t>
      </w:r>
      <w:r w:rsidR="002770A8" w:rsidRPr="00F06BA7">
        <w:rPr>
          <w:shd w:val="clear" w:color="auto" w:fill="FFFFFF"/>
        </w:rPr>
        <w:t>Console Xbox 360</w:t>
      </w:r>
      <w:r w:rsidRPr="00F06BA7">
        <w:rPr>
          <w:shd w:val="clear" w:color="auto" w:fill="FFFFFF"/>
        </w:rPr>
        <w:t>,</w:t>
      </w:r>
      <w:r w:rsidR="002770A8" w:rsidRPr="00F06BA7">
        <w:rPr>
          <w:shd w:val="clear" w:color="auto" w:fill="FFFFFF"/>
        </w:rPr>
        <w:t>dan computer berbasis windows</w:t>
      </w:r>
      <w:r w:rsidR="00FF293C">
        <w:rPr>
          <w:shd w:val="clear" w:color="auto" w:fill="FFFFFF"/>
        </w:rPr>
        <w:t xml:space="preserve"> </w:t>
      </w:r>
      <w:sdt>
        <w:sdtPr>
          <w:rPr>
            <w:shd w:val="clear" w:color="auto" w:fill="FFFFFF"/>
          </w:rPr>
          <w:id w:val="979032756"/>
          <w:citation/>
        </w:sdtPr>
        <w:sdtEndPr/>
        <w:sdtContent>
          <w:r w:rsidR="00E04DC9">
            <w:rPr>
              <w:shd w:val="clear" w:color="auto" w:fill="FFFFFF"/>
            </w:rPr>
            <w:fldChar w:fldCharType="begin"/>
          </w:r>
          <w:r w:rsidR="00E04DC9">
            <w:rPr>
              <w:shd w:val="clear" w:color="auto" w:fill="FFFFFF"/>
            </w:rPr>
            <w:instrText xml:space="preserve"> CITATION XNA \l 1033 </w:instrText>
          </w:r>
          <w:r w:rsidR="00E04DC9">
            <w:rPr>
              <w:shd w:val="clear" w:color="auto" w:fill="FFFFFF"/>
            </w:rPr>
            <w:fldChar w:fldCharType="separate"/>
          </w:r>
          <w:r w:rsidR="00E04DC9" w:rsidRPr="00E04DC9">
            <w:rPr>
              <w:noProof/>
              <w:shd w:val="clear" w:color="auto" w:fill="FFFFFF"/>
            </w:rPr>
            <w:t>[</w:t>
          </w:r>
          <w:hyperlink w:anchor="XNA" w:history="1">
            <w:r w:rsidR="00E04DC9" w:rsidRPr="00E04DC9">
              <w:rPr>
                <w:rStyle w:val="BodyTextIndentChar"/>
                <w:rFonts w:eastAsia="Times New Roman"/>
                <w:noProof/>
                <w:szCs w:val="24"/>
                <w:shd w:val="clear" w:color="auto" w:fill="FFFFFF"/>
              </w:rPr>
              <w:t>3</w:t>
            </w:r>
          </w:hyperlink>
          <w:r w:rsidR="00E04DC9" w:rsidRPr="00E04DC9">
            <w:rPr>
              <w:noProof/>
              <w:shd w:val="clear" w:color="auto" w:fill="FFFFFF"/>
            </w:rPr>
            <w:t>]</w:t>
          </w:r>
          <w:r w:rsidR="00E04DC9">
            <w:rPr>
              <w:shd w:val="clear" w:color="auto" w:fill="FFFFFF"/>
            </w:rPr>
            <w:fldChar w:fldCharType="end"/>
          </w:r>
        </w:sdtContent>
      </w:sdt>
      <w:r w:rsidR="00E04DC9">
        <w:rPr>
          <w:shd w:val="clear" w:color="auto" w:fill="FFFFFF"/>
        </w:rPr>
        <w:t>.</w:t>
      </w:r>
      <w:r w:rsidR="00B67F8B" w:rsidRPr="00F06BA7">
        <w:t xml:space="preserve"> </w:t>
      </w:r>
    </w:p>
    <w:p w:rsidR="00FF38FF" w:rsidRDefault="00FF38FF" w:rsidP="00FF38FF">
      <w:pPr>
        <w:pStyle w:val="BodyTextIndent"/>
        <w:numPr>
          <w:ilvl w:val="1"/>
          <w:numId w:val="10"/>
        </w:numPr>
        <w:spacing w:before="240" w:after="240" w:line="240" w:lineRule="auto"/>
        <w:rPr>
          <w:b/>
        </w:rPr>
      </w:pPr>
      <w:r w:rsidRPr="00F06BA7">
        <w:rPr>
          <w:b/>
        </w:rPr>
        <w:t xml:space="preserve">Google </w:t>
      </w:r>
      <w:r w:rsidR="00617BE2" w:rsidRPr="00F06BA7">
        <w:rPr>
          <w:b/>
        </w:rPr>
        <w:t>Map</w:t>
      </w:r>
      <w:r w:rsidRPr="00F06BA7">
        <w:rPr>
          <w:b/>
        </w:rPr>
        <w:t xml:space="preserve"> API</w:t>
      </w:r>
    </w:p>
    <w:p w:rsidR="00CD4F07" w:rsidRDefault="00CD4F07" w:rsidP="00BF17B1">
      <w:pPr>
        <w:pStyle w:val="BodyTextIndent"/>
        <w:spacing w:before="240" w:after="240" w:line="240" w:lineRule="auto"/>
        <w:ind w:left="1440"/>
        <w:rPr>
          <w:b/>
        </w:rPr>
      </w:pPr>
      <w:r w:rsidRPr="00F06BA7">
        <w:rPr>
          <w:szCs w:val="24"/>
          <w:shd w:val="clear" w:color="auto" w:fill="FFFFFF"/>
        </w:rPr>
        <w:t xml:space="preserve">Plug-in dan API javascript dari Google Map memberikan anda kemampuan untuk menampilkanya dalam halaman web anda. Menggunakan API ini anda akan mampu menggambar penanda dan garis diatas medan, memberi model </w:t>
      </w:r>
      <w:r w:rsidR="00E04DC9">
        <w:rPr>
          <w:szCs w:val="24"/>
          <w:shd w:val="clear" w:color="auto" w:fill="FFFFFF"/>
        </w:rPr>
        <w:t xml:space="preserve">3D dan banyak fungsi lainnya </w:t>
      </w:r>
      <w:sdt>
        <w:sdtPr>
          <w:rPr>
            <w:szCs w:val="24"/>
            <w:shd w:val="clear" w:color="auto" w:fill="FFFFFF"/>
          </w:rPr>
          <w:id w:val="376433791"/>
          <w:citation/>
        </w:sdtPr>
        <w:sdtEndPr/>
        <w:sdtContent>
          <w:r w:rsidR="00E04DC9">
            <w:rPr>
              <w:szCs w:val="24"/>
              <w:shd w:val="clear" w:color="auto" w:fill="FFFFFF"/>
            </w:rPr>
            <w:fldChar w:fldCharType="begin"/>
          </w:r>
          <w:r w:rsidR="00E04DC9">
            <w:rPr>
              <w:szCs w:val="24"/>
              <w:shd w:val="clear" w:color="auto" w:fill="FFFFFF"/>
            </w:rPr>
            <w:instrText xml:space="preserve"> CITATION Goo12 \l 1033 </w:instrText>
          </w:r>
          <w:r w:rsidR="00E04DC9">
            <w:rPr>
              <w:szCs w:val="24"/>
              <w:shd w:val="clear" w:color="auto" w:fill="FFFFFF"/>
            </w:rPr>
            <w:fldChar w:fldCharType="separate"/>
          </w:r>
          <w:r w:rsidR="00E04DC9" w:rsidRPr="00E04DC9">
            <w:rPr>
              <w:noProof/>
              <w:szCs w:val="24"/>
              <w:shd w:val="clear" w:color="auto" w:fill="FFFFFF"/>
            </w:rPr>
            <w:t>[</w:t>
          </w:r>
          <w:hyperlink w:anchor="Goo12" w:history="1">
            <w:r w:rsidR="00E04DC9" w:rsidRPr="00E04DC9">
              <w:rPr>
                <w:rStyle w:val="BodyTextIndentChar"/>
                <w:noProof/>
                <w:szCs w:val="24"/>
                <w:shd w:val="clear" w:color="auto" w:fill="FFFFFF"/>
              </w:rPr>
              <w:t>4</w:t>
            </w:r>
          </w:hyperlink>
          <w:r w:rsidR="00E04DC9" w:rsidRPr="00E04DC9">
            <w:rPr>
              <w:noProof/>
              <w:szCs w:val="24"/>
              <w:shd w:val="clear" w:color="auto" w:fill="FFFFFF"/>
            </w:rPr>
            <w:t>]</w:t>
          </w:r>
          <w:r w:rsidR="00E04DC9">
            <w:rPr>
              <w:szCs w:val="24"/>
              <w:shd w:val="clear" w:color="auto" w:fill="FFFFFF"/>
            </w:rPr>
            <w:fldChar w:fldCharType="end"/>
          </w:r>
        </w:sdtContent>
      </w:sdt>
      <w:r w:rsidR="00A92AAF">
        <w:rPr>
          <w:szCs w:val="24"/>
          <w:shd w:val="clear" w:color="auto" w:fill="FFFFFF"/>
        </w:rPr>
        <w:t>.</w:t>
      </w:r>
    </w:p>
    <w:p w:rsidR="00CD4F07" w:rsidRDefault="00CD4F07" w:rsidP="00FF38FF">
      <w:pPr>
        <w:pStyle w:val="BodyTextIndent"/>
        <w:numPr>
          <w:ilvl w:val="1"/>
          <w:numId w:val="10"/>
        </w:numPr>
        <w:spacing w:before="240" w:after="240" w:line="240" w:lineRule="auto"/>
        <w:rPr>
          <w:b/>
        </w:rPr>
      </w:pPr>
      <w:r>
        <w:rPr>
          <w:b/>
        </w:rPr>
        <w:t xml:space="preserve"> </w:t>
      </w:r>
      <w:r w:rsidR="00874C1A">
        <w:rPr>
          <w:b/>
        </w:rPr>
        <w:t>CrazyBumps</w:t>
      </w:r>
    </w:p>
    <w:p w:rsidR="00261CA5" w:rsidRDefault="00261CA5" w:rsidP="00BF17B1">
      <w:pPr>
        <w:ind w:left="1440"/>
        <w:rPr>
          <w:sz w:val="24"/>
          <w:szCs w:val="24"/>
        </w:rPr>
      </w:pPr>
      <w:r>
        <w:rPr>
          <w:sz w:val="24"/>
          <w:szCs w:val="24"/>
        </w:rPr>
        <w:t>Crazybump membuat pemindahan, normal,</w:t>
      </w:r>
      <w:r w:rsidR="003A6B7D">
        <w:rPr>
          <w:sz w:val="24"/>
          <w:szCs w:val="24"/>
        </w:rPr>
        <w:t xml:space="preserve"> </w:t>
      </w:r>
      <w:r>
        <w:rPr>
          <w:sz w:val="24"/>
          <w:szCs w:val="24"/>
        </w:rPr>
        <w:t xml:space="preserve">kemacetan, dan </w:t>
      </w:r>
      <w:r w:rsidR="0025119E">
        <w:rPr>
          <w:sz w:val="24"/>
          <w:szCs w:val="24"/>
        </w:rPr>
        <w:t xml:space="preserve">gambar </w:t>
      </w:r>
      <w:r>
        <w:rPr>
          <w:sz w:val="24"/>
          <w:szCs w:val="24"/>
        </w:rPr>
        <w:t>peta rinc</w:t>
      </w:r>
      <w:r w:rsidR="004265C4">
        <w:rPr>
          <w:sz w:val="24"/>
          <w:szCs w:val="24"/>
        </w:rPr>
        <w:t xml:space="preserve">i berdasarkan gambar 2 Dimensi </w:t>
      </w:r>
      <w:sdt>
        <w:sdtPr>
          <w:rPr>
            <w:sz w:val="24"/>
            <w:szCs w:val="24"/>
          </w:rPr>
          <w:id w:val="1129206109"/>
          <w:citation/>
        </w:sdtPr>
        <w:sdtEndPr/>
        <w:sdtContent>
          <w:r w:rsidR="004265C4">
            <w:rPr>
              <w:sz w:val="24"/>
              <w:szCs w:val="24"/>
            </w:rPr>
            <w:fldChar w:fldCharType="begin"/>
          </w:r>
          <w:r w:rsidR="004265C4">
            <w:rPr>
              <w:sz w:val="24"/>
              <w:szCs w:val="24"/>
              <w:lang w:val="en-US"/>
            </w:rPr>
            <w:instrText xml:space="preserve"> CITATION Cra \l 1033 </w:instrText>
          </w:r>
          <w:r w:rsidR="004265C4">
            <w:rPr>
              <w:sz w:val="24"/>
              <w:szCs w:val="24"/>
            </w:rPr>
            <w:fldChar w:fldCharType="separate"/>
          </w:r>
          <w:r w:rsidR="004265C4" w:rsidRPr="004265C4">
            <w:rPr>
              <w:noProof/>
              <w:sz w:val="24"/>
              <w:szCs w:val="24"/>
              <w:lang w:val="en-US"/>
            </w:rPr>
            <w:t>[</w:t>
          </w:r>
          <w:hyperlink w:anchor="Cra" w:history="1">
            <w:r w:rsidR="004265C4" w:rsidRPr="004265C4">
              <w:rPr>
                <w:rStyle w:val="BodyTextIndentChar"/>
                <w:noProof/>
                <w:szCs w:val="24"/>
              </w:rPr>
              <w:t>5</w:t>
            </w:r>
          </w:hyperlink>
          <w:r w:rsidR="004265C4" w:rsidRPr="004265C4">
            <w:rPr>
              <w:noProof/>
              <w:sz w:val="24"/>
              <w:szCs w:val="24"/>
              <w:lang w:val="en-US"/>
            </w:rPr>
            <w:t>]</w:t>
          </w:r>
          <w:r w:rsidR="004265C4">
            <w:rPr>
              <w:sz w:val="24"/>
              <w:szCs w:val="24"/>
            </w:rPr>
            <w:fldChar w:fldCharType="end"/>
          </w:r>
        </w:sdtContent>
      </w:sdt>
      <w:r w:rsidR="004265C4">
        <w:rPr>
          <w:sz w:val="24"/>
          <w:szCs w:val="24"/>
        </w:rPr>
        <w:t>.</w:t>
      </w:r>
    </w:p>
    <w:p w:rsidR="00FD28A1" w:rsidRDefault="00FD28A1" w:rsidP="00FD28A1">
      <w:pPr>
        <w:rPr>
          <w:sz w:val="24"/>
          <w:szCs w:val="24"/>
        </w:rPr>
      </w:pPr>
    </w:p>
    <w:p w:rsidR="00FD28A1" w:rsidRPr="009E335E" w:rsidRDefault="00FD28A1" w:rsidP="00FD28A1">
      <w:pPr>
        <w:numPr>
          <w:ilvl w:val="1"/>
          <w:numId w:val="10"/>
        </w:numPr>
        <w:rPr>
          <w:b/>
          <w:sz w:val="24"/>
          <w:szCs w:val="24"/>
        </w:rPr>
      </w:pPr>
      <w:r>
        <w:rPr>
          <w:sz w:val="24"/>
          <w:szCs w:val="24"/>
        </w:rPr>
        <w:t xml:space="preserve"> </w:t>
      </w:r>
      <w:r w:rsidR="00D9589A">
        <w:rPr>
          <w:sz w:val="24"/>
          <w:szCs w:val="24"/>
        </w:rPr>
        <w:t xml:space="preserve"> </w:t>
      </w:r>
      <w:r w:rsidR="00D9589A" w:rsidRPr="009E335E">
        <w:rPr>
          <w:b/>
          <w:sz w:val="24"/>
          <w:szCs w:val="24"/>
        </w:rPr>
        <w:t>Algoritma Pyramid</w:t>
      </w:r>
    </w:p>
    <w:p w:rsidR="00D9589A" w:rsidRDefault="00D9589A" w:rsidP="00D9589A">
      <w:pPr>
        <w:ind w:left="1440"/>
        <w:rPr>
          <w:sz w:val="24"/>
          <w:szCs w:val="24"/>
        </w:rPr>
      </w:pPr>
    </w:p>
    <w:p w:rsidR="00BF2306" w:rsidRDefault="00F4689A" w:rsidP="00E96E7B">
      <w:pPr>
        <w:ind w:left="1440"/>
        <w:rPr>
          <w:sz w:val="24"/>
          <w:szCs w:val="24"/>
        </w:rPr>
      </w:pPr>
      <w:r>
        <w:rPr>
          <w:sz w:val="24"/>
          <w:szCs w:val="24"/>
        </w:rPr>
        <w:t xml:space="preserve">Adalah sebuah representasi sinyal dalam banyak skala yang dikembangkan oleh komunitas visi Komputer, pemrosesan gambar dan pemrosesan sinyal, dimana sebuah sinyal atau gambar adalah subjek dari proses penghalusan dan </w:t>
      </w:r>
      <w:r w:rsidRPr="00F4689A">
        <w:rPr>
          <w:i/>
          <w:sz w:val="24"/>
          <w:szCs w:val="24"/>
        </w:rPr>
        <w:t>subsampling</w:t>
      </w:r>
      <w:r>
        <w:rPr>
          <w:sz w:val="24"/>
          <w:szCs w:val="24"/>
        </w:rPr>
        <w:t xml:space="preserve"> secara berulang-ulang</w:t>
      </w:r>
      <w:r w:rsidR="004265C4">
        <w:rPr>
          <w:sz w:val="24"/>
          <w:szCs w:val="24"/>
        </w:rPr>
        <w:t xml:space="preserve"> </w:t>
      </w:r>
      <w:sdt>
        <w:sdtPr>
          <w:rPr>
            <w:sz w:val="24"/>
            <w:szCs w:val="24"/>
          </w:rPr>
          <w:id w:val="494153417"/>
          <w:citation/>
        </w:sdtPr>
        <w:sdtEndPr/>
        <w:sdtContent>
          <w:r w:rsidR="00373932">
            <w:rPr>
              <w:sz w:val="24"/>
              <w:szCs w:val="24"/>
            </w:rPr>
            <w:fldChar w:fldCharType="begin"/>
          </w:r>
          <w:r w:rsidR="00373932">
            <w:rPr>
              <w:sz w:val="24"/>
              <w:szCs w:val="24"/>
              <w:lang w:val="en-US"/>
            </w:rPr>
            <w:instrText xml:space="preserve"> CITATION EHA \l 1033 </w:instrText>
          </w:r>
          <w:r w:rsidR="00373932">
            <w:rPr>
              <w:sz w:val="24"/>
              <w:szCs w:val="24"/>
            </w:rPr>
            <w:fldChar w:fldCharType="separate"/>
          </w:r>
          <w:r w:rsidR="00373932" w:rsidRPr="00373932">
            <w:rPr>
              <w:noProof/>
              <w:sz w:val="24"/>
              <w:szCs w:val="24"/>
              <w:lang w:val="en-US"/>
            </w:rPr>
            <w:t>[</w:t>
          </w:r>
          <w:hyperlink w:anchor="EHA" w:history="1">
            <w:r w:rsidR="00373932" w:rsidRPr="00373932">
              <w:rPr>
                <w:rStyle w:val="BodyTextIndentChar"/>
                <w:noProof/>
                <w:szCs w:val="24"/>
              </w:rPr>
              <w:t>6</w:t>
            </w:r>
          </w:hyperlink>
          <w:r w:rsidR="00373932" w:rsidRPr="00373932">
            <w:rPr>
              <w:noProof/>
              <w:sz w:val="24"/>
              <w:szCs w:val="24"/>
              <w:lang w:val="en-US"/>
            </w:rPr>
            <w:t>]</w:t>
          </w:r>
          <w:r w:rsidR="00373932">
            <w:rPr>
              <w:sz w:val="24"/>
              <w:szCs w:val="24"/>
            </w:rPr>
            <w:fldChar w:fldCharType="end"/>
          </w:r>
        </w:sdtContent>
      </w:sdt>
      <w:r w:rsidR="00A92AAF">
        <w:rPr>
          <w:sz w:val="24"/>
          <w:szCs w:val="24"/>
        </w:rPr>
        <w:t>.</w:t>
      </w:r>
    </w:p>
    <w:p w:rsidR="00EB5342" w:rsidRDefault="00EB5342" w:rsidP="00E96E7B">
      <w:pPr>
        <w:ind w:left="1440"/>
        <w:rPr>
          <w:sz w:val="24"/>
          <w:szCs w:val="24"/>
        </w:rPr>
      </w:pPr>
    </w:p>
    <w:p w:rsidR="003B0F49" w:rsidRDefault="003B0F49" w:rsidP="003B0F49">
      <w:pPr>
        <w:pStyle w:val="Heading1"/>
        <w:numPr>
          <w:ilvl w:val="0"/>
          <w:numId w:val="10"/>
        </w:numPr>
        <w:spacing w:after="240" w:line="240" w:lineRule="auto"/>
        <w:rPr>
          <w:rFonts w:ascii="Times New Roman" w:hAnsi="Times New Roman"/>
        </w:rPr>
      </w:pPr>
      <w:r>
        <w:rPr>
          <w:rFonts w:ascii="Times New Roman" w:hAnsi="Times New Roman"/>
        </w:rPr>
        <w:t>METODOLOGI</w:t>
      </w:r>
    </w:p>
    <w:p w:rsidR="005A0E08" w:rsidRDefault="005A0E08" w:rsidP="005A0E08">
      <w:pPr>
        <w:pStyle w:val="ListParagraph"/>
        <w:rPr>
          <w:sz w:val="24"/>
          <w:szCs w:val="24"/>
          <w:lang w:val="en-US" w:eastAsia="ja-JP"/>
        </w:rPr>
      </w:pPr>
      <w:r>
        <w:rPr>
          <w:sz w:val="24"/>
          <w:szCs w:val="24"/>
          <w:lang w:val="en-US" w:eastAsia="ja-JP"/>
        </w:rPr>
        <w:t>Metodologi yang digunakan dalam pembuatan Tugas Akhir ini sebagai berikut :</w:t>
      </w:r>
    </w:p>
    <w:p w:rsidR="005A0E08" w:rsidRDefault="005A0E08" w:rsidP="005A0E08">
      <w:pPr>
        <w:pStyle w:val="ListParagraph"/>
        <w:ind w:left="360"/>
        <w:rPr>
          <w:sz w:val="24"/>
          <w:szCs w:val="24"/>
          <w:lang w:val="en-US" w:eastAsia="ja-JP"/>
        </w:rPr>
      </w:pPr>
    </w:p>
    <w:p w:rsidR="00A347AE" w:rsidRDefault="00A347AE" w:rsidP="005A0E08">
      <w:pPr>
        <w:pStyle w:val="ListParagraph"/>
        <w:numPr>
          <w:ilvl w:val="3"/>
          <w:numId w:val="21"/>
        </w:numPr>
        <w:ind w:left="360" w:firstLine="0"/>
        <w:rPr>
          <w:sz w:val="24"/>
          <w:szCs w:val="24"/>
          <w:lang w:val="en-US" w:eastAsia="ja-JP"/>
        </w:rPr>
      </w:pPr>
      <w:r>
        <w:rPr>
          <w:sz w:val="24"/>
          <w:szCs w:val="24"/>
          <w:lang w:val="en-US" w:eastAsia="ja-JP"/>
        </w:rPr>
        <w:t>Merancang jadwal pengerjaan Tugas Akhir yang lebih rinci.</w:t>
      </w:r>
    </w:p>
    <w:p w:rsidR="005A0E08" w:rsidRDefault="005A0E08" w:rsidP="005A0E08">
      <w:pPr>
        <w:pStyle w:val="ListParagraph"/>
        <w:numPr>
          <w:ilvl w:val="3"/>
          <w:numId w:val="21"/>
        </w:numPr>
        <w:ind w:left="360" w:firstLine="0"/>
        <w:rPr>
          <w:sz w:val="24"/>
          <w:szCs w:val="24"/>
          <w:lang w:val="en-US" w:eastAsia="ja-JP"/>
        </w:rPr>
      </w:pPr>
      <w:r>
        <w:rPr>
          <w:sz w:val="24"/>
          <w:szCs w:val="24"/>
          <w:lang w:val="en-US" w:eastAsia="ja-JP"/>
        </w:rPr>
        <w:t>Mencari Kebutuhan Fungsional dan Non-Fungsional dari Tugas Akhir</w:t>
      </w:r>
    </w:p>
    <w:p w:rsidR="005A0E08" w:rsidRDefault="005A0E08" w:rsidP="005A0E08">
      <w:pPr>
        <w:pStyle w:val="ListParagraph"/>
        <w:numPr>
          <w:ilvl w:val="3"/>
          <w:numId w:val="21"/>
        </w:numPr>
        <w:ind w:left="360" w:firstLine="0"/>
        <w:rPr>
          <w:sz w:val="24"/>
          <w:szCs w:val="24"/>
          <w:lang w:val="en-US" w:eastAsia="ja-JP"/>
        </w:rPr>
      </w:pPr>
      <w:r>
        <w:rPr>
          <w:sz w:val="24"/>
          <w:szCs w:val="24"/>
          <w:lang w:val="en-US" w:eastAsia="ja-JP"/>
        </w:rPr>
        <w:t>Studi Literatur yang dibutuhkan untuk Kebutuhan yang telah ditemukan</w:t>
      </w:r>
    </w:p>
    <w:p w:rsidR="005A0E08" w:rsidRDefault="005A0E08" w:rsidP="005A0E08">
      <w:pPr>
        <w:pStyle w:val="ListParagraph"/>
        <w:numPr>
          <w:ilvl w:val="3"/>
          <w:numId w:val="21"/>
        </w:numPr>
        <w:ind w:left="360" w:firstLine="0"/>
        <w:rPr>
          <w:sz w:val="24"/>
          <w:szCs w:val="24"/>
          <w:lang w:val="en-US" w:eastAsia="ja-JP"/>
        </w:rPr>
      </w:pPr>
      <w:r>
        <w:rPr>
          <w:sz w:val="24"/>
          <w:szCs w:val="24"/>
          <w:lang w:val="en-US" w:eastAsia="ja-JP"/>
        </w:rPr>
        <w:t xml:space="preserve">Merancang desain </w:t>
      </w:r>
      <w:r w:rsidR="009660BB">
        <w:rPr>
          <w:sz w:val="24"/>
          <w:szCs w:val="24"/>
          <w:lang w:val="en-US" w:eastAsia="ja-JP"/>
        </w:rPr>
        <w:t>,</w:t>
      </w:r>
      <w:r>
        <w:rPr>
          <w:sz w:val="24"/>
          <w:szCs w:val="24"/>
          <w:lang w:val="en-US" w:eastAsia="ja-JP"/>
        </w:rPr>
        <w:t xml:space="preserve">alur </w:t>
      </w:r>
      <w:r w:rsidR="009660BB">
        <w:rPr>
          <w:sz w:val="24"/>
          <w:szCs w:val="24"/>
          <w:lang w:val="en-US" w:eastAsia="ja-JP"/>
        </w:rPr>
        <w:t xml:space="preserve">, dan algoritma yang digunakan dalam </w:t>
      </w:r>
      <w:r>
        <w:rPr>
          <w:sz w:val="24"/>
          <w:szCs w:val="24"/>
          <w:lang w:val="en-US" w:eastAsia="ja-JP"/>
        </w:rPr>
        <w:t>program</w:t>
      </w:r>
    </w:p>
    <w:p w:rsidR="005A0E08" w:rsidRDefault="00A347AE" w:rsidP="005A0E08">
      <w:pPr>
        <w:pStyle w:val="ListParagraph"/>
        <w:numPr>
          <w:ilvl w:val="3"/>
          <w:numId w:val="21"/>
        </w:numPr>
        <w:ind w:left="360" w:firstLine="0"/>
        <w:rPr>
          <w:sz w:val="24"/>
          <w:szCs w:val="24"/>
          <w:lang w:val="en-US" w:eastAsia="ja-JP"/>
        </w:rPr>
      </w:pPr>
      <w:r>
        <w:rPr>
          <w:sz w:val="24"/>
          <w:szCs w:val="24"/>
          <w:lang w:val="en-US" w:eastAsia="ja-JP"/>
        </w:rPr>
        <w:t>Melakukan Implementasi atau pembuatan berdasarkan desain yang sudah dibuat</w:t>
      </w:r>
    </w:p>
    <w:p w:rsidR="00A347AE" w:rsidRDefault="008038EA" w:rsidP="005A0E08">
      <w:pPr>
        <w:pStyle w:val="ListParagraph"/>
        <w:numPr>
          <w:ilvl w:val="3"/>
          <w:numId w:val="21"/>
        </w:numPr>
        <w:ind w:left="360" w:firstLine="0"/>
        <w:rPr>
          <w:sz w:val="24"/>
          <w:szCs w:val="24"/>
          <w:lang w:val="en-US" w:eastAsia="ja-JP"/>
        </w:rPr>
      </w:pPr>
      <w:r>
        <w:rPr>
          <w:sz w:val="24"/>
          <w:szCs w:val="24"/>
          <w:lang w:val="en-US" w:eastAsia="ja-JP"/>
        </w:rPr>
        <w:t>Uji Coba hasil program yang telah dibuat.</w:t>
      </w:r>
    </w:p>
    <w:p w:rsidR="008038EA" w:rsidRDefault="008038EA" w:rsidP="005A0E08">
      <w:pPr>
        <w:pStyle w:val="ListParagraph"/>
        <w:numPr>
          <w:ilvl w:val="3"/>
          <w:numId w:val="21"/>
        </w:numPr>
        <w:ind w:left="360" w:firstLine="0"/>
        <w:rPr>
          <w:sz w:val="24"/>
          <w:szCs w:val="24"/>
          <w:lang w:val="en-US" w:eastAsia="ja-JP"/>
        </w:rPr>
      </w:pPr>
      <w:r>
        <w:rPr>
          <w:sz w:val="24"/>
          <w:szCs w:val="24"/>
          <w:lang w:val="en-US" w:eastAsia="ja-JP"/>
        </w:rPr>
        <w:t xml:space="preserve">Revisi kesalahan dan </w:t>
      </w:r>
      <w:r w:rsidRPr="008038EA">
        <w:rPr>
          <w:i/>
          <w:sz w:val="24"/>
          <w:szCs w:val="24"/>
          <w:lang w:val="en-US" w:eastAsia="ja-JP"/>
        </w:rPr>
        <w:t>bug</w:t>
      </w:r>
      <w:r>
        <w:rPr>
          <w:i/>
          <w:sz w:val="24"/>
          <w:szCs w:val="24"/>
          <w:lang w:val="en-US" w:eastAsia="ja-JP"/>
        </w:rPr>
        <w:t xml:space="preserve"> </w:t>
      </w:r>
      <w:r>
        <w:rPr>
          <w:sz w:val="24"/>
          <w:szCs w:val="24"/>
          <w:lang w:val="en-US" w:eastAsia="ja-JP"/>
        </w:rPr>
        <w:t>yang muncul</w:t>
      </w:r>
    </w:p>
    <w:p w:rsidR="008038EA" w:rsidRDefault="008038EA" w:rsidP="005A0E08">
      <w:pPr>
        <w:pStyle w:val="ListParagraph"/>
        <w:numPr>
          <w:ilvl w:val="3"/>
          <w:numId w:val="21"/>
        </w:numPr>
        <w:ind w:left="360" w:firstLine="0"/>
        <w:rPr>
          <w:sz w:val="24"/>
          <w:szCs w:val="24"/>
          <w:lang w:val="en-US" w:eastAsia="ja-JP"/>
        </w:rPr>
      </w:pPr>
      <w:r>
        <w:rPr>
          <w:sz w:val="24"/>
          <w:szCs w:val="24"/>
          <w:lang w:val="en-US" w:eastAsia="ja-JP"/>
        </w:rPr>
        <w:t>Demo Akhir</w:t>
      </w:r>
    </w:p>
    <w:p w:rsidR="000F169E" w:rsidRDefault="000F169E" w:rsidP="000F169E">
      <w:pPr>
        <w:rPr>
          <w:sz w:val="24"/>
          <w:szCs w:val="24"/>
          <w:lang w:val="en-US" w:eastAsia="ja-JP"/>
        </w:rPr>
      </w:pPr>
    </w:p>
    <w:p w:rsidR="000F169E" w:rsidRDefault="000F169E" w:rsidP="000F169E">
      <w:pPr>
        <w:rPr>
          <w:sz w:val="24"/>
          <w:szCs w:val="24"/>
          <w:lang w:val="en-US" w:eastAsia="ja-JP"/>
        </w:rPr>
      </w:pPr>
    </w:p>
    <w:p w:rsidR="000F169E" w:rsidRDefault="000F169E" w:rsidP="000F169E">
      <w:pPr>
        <w:rPr>
          <w:sz w:val="24"/>
          <w:szCs w:val="24"/>
          <w:lang w:val="en-US" w:eastAsia="ja-JP"/>
        </w:rPr>
      </w:pPr>
    </w:p>
    <w:p w:rsidR="000F169E" w:rsidRDefault="000F169E" w:rsidP="000F169E">
      <w:pPr>
        <w:rPr>
          <w:sz w:val="24"/>
          <w:szCs w:val="24"/>
          <w:lang w:val="en-US" w:eastAsia="ja-JP"/>
        </w:rPr>
      </w:pPr>
    </w:p>
    <w:p w:rsidR="000F169E" w:rsidRDefault="000F169E" w:rsidP="000F169E">
      <w:pPr>
        <w:rPr>
          <w:sz w:val="24"/>
          <w:szCs w:val="24"/>
          <w:lang w:val="en-US" w:eastAsia="ja-JP"/>
        </w:rPr>
      </w:pPr>
    </w:p>
    <w:p w:rsidR="000F169E" w:rsidRDefault="000F169E" w:rsidP="000F169E">
      <w:pPr>
        <w:rPr>
          <w:sz w:val="24"/>
          <w:szCs w:val="24"/>
          <w:lang w:val="en-US" w:eastAsia="ja-JP"/>
        </w:rPr>
      </w:pPr>
    </w:p>
    <w:p w:rsidR="000F169E" w:rsidRDefault="000F169E" w:rsidP="000F169E">
      <w:pPr>
        <w:rPr>
          <w:sz w:val="24"/>
          <w:szCs w:val="24"/>
          <w:lang w:val="en-US" w:eastAsia="ja-JP"/>
        </w:rPr>
      </w:pPr>
    </w:p>
    <w:p w:rsidR="00796CEF" w:rsidRDefault="00796CEF" w:rsidP="000F169E">
      <w:pPr>
        <w:rPr>
          <w:sz w:val="24"/>
          <w:szCs w:val="24"/>
          <w:lang w:val="en-US" w:eastAsia="ja-JP"/>
        </w:rPr>
      </w:pPr>
    </w:p>
    <w:p w:rsidR="00796CEF" w:rsidRDefault="00796CEF" w:rsidP="000F169E">
      <w:pPr>
        <w:rPr>
          <w:sz w:val="24"/>
          <w:szCs w:val="24"/>
          <w:lang w:val="en-US" w:eastAsia="ja-JP"/>
        </w:rPr>
      </w:pPr>
    </w:p>
    <w:p w:rsidR="000F169E" w:rsidRPr="000F169E" w:rsidRDefault="000F169E" w:rsidP="000F169E">
      <w:pPr>
        <w:rPr>
          <w:sz w:val="24"/>
          <w:szCs w:val="24"/>
          <w:lang w:val="en-US" w:eastAsia="ja-JP"/>
        </w:rPr>
      </w:pPr>
    </w:p>
    <w:p w:rsidR="005A0E08" w:rsidRPr="005A0E08" w:rsidRDefault="005A0E08" w:rsidP="005A0E08">
      <w:pPr>
        <w:rPr>
          <w:lang w:val="en-US" w:eastAsia="ja-JP"/>
        </w:rPr>
      </w:pPr>
    </w:p>
    <w:p w:rsidR="003B0F49" w:rsidRPr="008B5539" w:rsidRDefault="003B0F49" w:rsidP="003B0F49">
      <w:pPr>
        <w:numPr>
          <w:ilvl w:val="1"/>
          <w:numId w:val="10"/>
        </w:numPr>
        <w:rPr>
          <w:lang w:val="en-US" w:eastAsia="ja-JP"/>
        </w:rPr>
      </w:pPr>
      <w:r>
        <w:rPr>
          <w:lang w:val="en-US" w:eastAsia="ja-JP"/>
        </w:rPr>
        <w:t xml:space="preserve"> </w:t>
      </w:r>
      <w:r>
        <w:rPr>
          <w:b/>
          <w:sz w:val="28"/>
          <w:szCs w:val="28"/>
          <w:lang w:val="en-US" w:eastAsia="ja-JP"/>
        </w:rPr>
        <w:t xml:space="preserve"> Diagram Arsitektur</w:t>
      </w:r>
    </w:p>
    <w:p w:rsidR="008B5539" w:rsidRDefault="00E075CB" w:rsidP="008B5539">
      <w:pPr>
        <w:ind w:left="972"/>
        <w:rPr>
          <w:b/>
          <w:sz w:val="28"/>
          <w:szCs w:val="28"/>
          <w:lang w:val="en-US" w:eastAsia="ja-JP"/>
        </w:rPr>
      </w:pPr>
      <w:r>
        <w:rPr>
          <w:noProof/>
          <w:lang w:val="en-US"/>
        </w:rPr>
        <w:drawing>
          <wp:anchor distT="0" distB="0" distL="114300" distR="114300" simplePos="0" relativeHeight="251667968" behindDoc="1" locked="0" layoutInCell="1" allowOverlap="1" wp14:anchorId="0F4BDAF4" wp14:editId="6C1B882C">
            <wp:simplePos x="0" y="0"/>
            <wp:positionH relativeFrom="column">
              <wp:posOffset>542925</wp:posOffset>
            </wp:positionH>
            <wp:positionV relativeFrom="paragraph">
              <wp:posOffset>160020</wp:posOffset>
            </wp:positionV>
            <wp:extent cx="1750060" cy="1287145"/>
            <wp:effectExtent l="0" t="0" r="2540" b="8255"/>
            <wp:wrapNone/>
            <wp:docPr id="14" name="Picture 14" descr="D:\KuliaH\semester 8\ta-Bismillah\m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uliaH\semester 8\ta-Bismillah\map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50060" cy="12871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5540C" w:rsidRDefault="00F468F6" w:rsidP="008B5539">
      <w:pPr>
        <w:ind w:left="972"/>
        <w:rPr>
          <w:b/>
          <w:sz w:val="28"/>
          <w:szCs w:val="28"/>
          <w:lang w:val="en-US" w:eastAsia="ja-JP"/>
        </w:rPr>
      </w:pPr>
      <w:r>
        <w:rPr>
          <w:b/>
          <w:noProof/>
          <w:sz w:val="28"/>
          <w:szCs w:val="28"/>
          <w:lang w:val="en-US"/>
        </w:rPr>
        <mc:AlternateContent>
          <mc:Choice Requires="wps">
            <w:drawing>
              <wp:anchor distT="0" distB="0" distL="114300" distR="114300" simplePos="0" relativeHeight="251650560" behindDoc="0" locked="0" layoutInCell="1" allowOverlap="1" wp14:anchorId="7743EF66" wp14:editId="04442028">
                <wp:simplePos x="0" y="0"/>
                <wp:positionH relativeFrom="column">
                  <wp:posOffset>3219450</wp:posOffset>
                </wp:positionH>
                <wp:positionV relativeFrom="paragraph">
                  <wp:posOffset>12700</wp:posOffset>
                </wp:positionV>
                <wp:extent cx="2990850" cy="4419600"/>
                <wp:effectExtent l="19050" t="19050" r="19050" b="19050"/>
                <wp:wrapNone/>
                <wp:docPr id="10"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90850" cy="4419600"/>
                        </a:xfrm>
                        <a:prstGeom prst="rect">
                          <a:avLst/>
                        </a:prstGeom>
                        <a:noFill/>
                        <a:ln w="31750">
                          <a:solidFill>
                            <a:srgbClr val="8064A2"/>
                          </a:solidFill>
                          <a:miter lim="800000"/>
                          <a:headEnd/>
                          <a:tailEnd/>
                        </a:ln>
                        <a:effectLst/>
                        <a:extLst>
                          <a:ext uri="{909E8E84-426E-40DD-AFC4-6F175D3DCCD1}">
                            <a14:hiddenFill xmlns:a14="http://schemas.microsoft.com/office/drawing/2010/main">
                              <a:gradFill rotWithShape="0">
                                <a:gsLst>
                                  <a:gs pos="0">
                                    <a:srgbClr val="548DD4"/>
                                  </a:gs>
                                  <a:gs pos="100000">
                                    <a:srgbClr val="E36C0A"/>
                                  </a:gs>
                                </a:gsLst>
                                <a:lin ang="5400000" scaled="1"/>
                              </a:gra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253.5pt;margin-top:1pt;width:235.5pt;height:34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" filled="f" fillcolor="#548dd4" strokecolor="#8064a2" strokeweight="2.5pt">
                <v:fill color2="#e36c0a" focus="100%" type="gradient"/>
                <v:shadow color="#868686"/>
              </v:rect>
            </w:pict>
          </mc:Fallback>
        </mc:AlternateContent>
      </w:r>
    </w:p>
    <w:p w:rsidR="008B5539" w:rsidRDefault="009C5F7A" w:rsidP="008B5539">
      <w:pPr>
        <w:ind w:left="1440"/>
        <w:rPr>
          <w:lang w:val="en-US" w:eastAsia="ja-JP"/>
        </w:rPr>
      </w:pPr>
      <w:r>
        <w:rPr>
          <w:b/>
          <w:noProof/>
          <w:sz w:val="28"/>
          <w:szCs w:val="28"/>
          <w:lang w:val="en-US"/>
        </w:rPr>
        <w:drawing>
          <wp:anchor distT="0" distB="0" distL="114300" distR="114300" simplePos="0" relativeHeight="251656704" behindDoc="0" locked="0" layoutInCell="1" allowOverlap="1" wp14:anchorId="2E22D854" wp14:editId="09D1EBBB">
            <wp:simplePos x="0" y="0"/>
            <wp:positionH relativeFrom="column">
              <wp:posOffset>4076065</wp:posOffset>
            </wp:positionH>
            <wp:positionV relativeFrom="paragraph">
              <wp:posOffset>31750</wp:posOffset>
            </wp:positionV>
            <wp:extent cx="1305560" cy="594995"/>
            <wp:effectExtent l="0" t="0" r="0" b="0"/>
            <wp:wrapNone/>
            <wp:docPr id="20" name="Picture 20" descr="http://www.sparkrift.com/wp-content/gallery/blog-pics/xna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sparkrift.com/wp-content/gallery/blog-pics/xna_logo.png"/>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bwMode="auto">
                    <a:xfrm>
                      <a:off x="0" y="0"/>
                      <a:ext cx="1305560" cy="59499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sz w:val="28"/>
          <w:szCs w:val="28"/>
          <w:lang w:val="en-US"/>
        </w:rPr>
        <mc:AlternateContent>
          <mc:Choice Requires="wps">
            <w:drawing>
              <wp:anchor distT="0" distB="0" distL="114300" distR="114300" simplePos="0" relativeHeight="251677184" behindDoc="0" locked="0" layoutInCell="1" allowOverlap="1" wp14:anchorId="4E1F1E33" wp14:editId="1AD66664">
                <wp:simplePos x="0" y="0"/>
                <wp:positionH relativeFrom="column">
                  <wp:posOffset>4448175</wp:posOffset>
                </wp:positionH>
                <wp:positionV relativeFrom="paragraph">
                  <wp:posOffset>570230</wp:posOffset>
                </wp:positionV>
                <wp:extent cx="838200" cy="28575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02D55" w:rsidRDefault="00902D55" w:rsidP="00902D55">
                            <w:r>
                              <w:t>Framework</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50.25pt;margin-top:44.9pt;width:66pt;height:2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" filled="f" stroked="f">
                <v:textbox>
                  <w:txbxContent>
                    <w:p w:rsidR="00902D55" w:rsidRDefault="00902D55" w:rsidP="00902D55">
                      <w:r>
                        <w:t>Framework</w:t>
                      </w:r>
                    </w:p>
                  </w:txbxContent>
                </v:textbox>
              </v:shape>
            </w:pict>
          </mc:Fallback>
        </mc:AlternateContent>
      </w:r>
    </w:p>
    <w:p w:rsidR="0055540C" w:rsidRDefault="0055540C" w:rsidP="008B5539">
      <w:pPr>
        <w:ind w:left="1440"/>
        <w:rPr>
          <w:lang w:val="en-US" w:eastAsia="ja-JP"/>
        </w:rPr>
      </w:pPr>
    </w:p>
    <w:p w:rsidR="0055540C" w:rsidRDefault="00F468F6" w:rsidP="008B5539">
      <w:pPr>
        <w:ind w:left="1440"/>
        <w:rPr>
          <w:lang w:val="en-US" w:eastAsia="ja-JP"/>
        </w:rPr>
      </w:pPr>
      <w:r>
        <w:rPr>
          <w:b/>
          <w:noProof/>
          <w:sz w:val="28"/>
          <w:szCs w:val="28"/>
          <w:lang w:val="en-US"/>
        </w:rPr>
        <mc:AlternateContent>
          <mc:Choice Requires="wps">
            <w:drawing>
              <wp:anchor distT="0" distB="0" distL="114300" distR="114300" simplePos="0" relativeHeight="251653632" behindDoc="0" locked="0" layoutInCell="1" allowOverlap="1" wp14:anchorId="4F35B396" wp14:editId="5A375988">
                <wp:simplePos x="0" y="0"/>
                <wp:positionH relativeFrom="column">
                  <wp:posOffset>2390775</wp:posOffset>
                </wp:positionH>
                <wp:positionV relativeFrom="paragraph">
                  <wp:posOffset>125730</wp:posOffset>
                </wp:positionV>
                <wp:extent cx="2352675" cy="800100"/>
                <wp:effectExtent l="0" t="0" r="66675" b="76200"/>
                <wp:wrapNone/>
                <wp:docPr id="8"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80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7" o:spid="_x0000_s1026" type="#_x0000_t32" style="position:absolute;margin-left:188.25pt;margin-top:9.9pt;width:185.25pt;height:63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">
                <v:stroke endarrow="block"/>
              </v:shape>
            </w:pict>
          </mc:Fallback>
        </mc:AlternateContent>
      </w:r>
    </w:p>
    <w:p w:rsidR="0055540C" w:rsidRDefault="0055540C" w:rsidP="008B5539">
      <w:pPr>
        <w:ind w:left="1440"/>
        <w:rPr>
          <w:lang w:val="en-US" w:eastAsia="ja-JP"/>
        </w:rPr>
      </w:pPr>
    </w:p>
    <w:p w:rsidR="0055540C" w:rsidRDefault="0055540C" w:rsidP="008B5539">
      <w:pPr>
        <w:ind w:left="1440"/>
        <w:rPr>
          <w:lang w:val="en-US" w:eastAsia="ja-JP"/>
        </w:rPr>
      </w:pPr>
    </w:p>
    <w:p w:rsidR="0055540C" w:rsidRDefault="0055540C" w:rsidP="008B5539">
      <w:pPr>
        <w:ind w:left="1440"/>
        <w:rPr>
          <w:lang w:val="en-US" w:eastAsia="ja-JP"/>
        </w:rPr>
      </w:pPr>
    </w:p>
    <w:p w:rsidR="0055540C" w:rsidRDefault="00604301" w:rsidP="008B5539">
      <w:pPr>
        <w:ind w:left="1440"/>
        <w:rPr>
          <w:lang w:val="en-US" w:eastAsia="ja-JP"/>
        </w:rPr>
      </w:pPr>
      <w:r>
        <w:rPr>
          <w:noProof/>
          <w:lang w:val="en-US"/>
        </w:rPr>
        <mc:AlternateContent>
          <mc:Choice Requires="wps">
            <w:drawing>
              <wp:anchor distT="0" distB="0" distL="114300" distR="114300" simplePos="0" relativeHeight="251682304" behindDoc="0" locked="0" layoutInCell="1" allowOverlap="1" wp14:anchorId="5102FBDF" wp14:editId="7A856E14">
                <wp:simplePos x="0" y="0"/>
                <wp:positionH relativeFrom="column">
                  <wp:posOffset>4772025</wp:posOffset>
                </wp:positionH>
                <wp:positionV relativeFrom="paragraph">
                  <wp:posOffset>84455</wp:posOffset>
                </wp:positionV>
                <wp:extent cx="1390650" cy="742950"/>
                <wp:effectExtent l="0" t="0" r="19050" b="19050"/>
                <wp:wrapNone/>
                <wp:docPr id="26" name="Rectangle 26"/>
                <wp:cNvGraphicFramePr/>
                <a:graphic xmlns:a="http://schemas.openxmlformats.org/drawingml/2006/main">
                  <a:graphicData uri="http://schemas.microsoft.com/office/word/2010/wordprocessingShape">
                    <wps:wsp>
                      <wps:cNvSpPr/>
                      <wps:spPr>
                        <a:xfrm>
                          <a:off x="0" y="0"/>
                          <a:ext cx="1390650" cy="742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35801" w:rsidRPr="004D2AE9" w:rsidRDefault="00A35801" w:rsidP="00A35801">
                            <w:pPr>
                              <w:jc w:val="center"/>
                              <w:rPr>
                                <w:sz w:val="24"/>
                                <w:szCs w:val="24"/>
                              </w:rPr>
                            </w:pPr>
                            <w:r w:rsidRPr="004D2AE9">
                              <w:rPr>
                                <w:sz w:val="24"/>
                                <w:szCs w:val="24"/>
                              </w:rPr>
                              <w:t>Pencarian Jalur Terdekat untuk Kecerdasan Buat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27" style="position:absolute;left:0;text-align:left;margin-left:375.75pt;margin-top:6.65pt;width:109.5pt;height:58.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" fillcolor="#4f81bd [3204]" strokecolor="#243f60 [1604]" strokeweight="2pt">
                <v:textbox>
                  <w:txbxContent>
                    <w:p w:rsidR="00A35801" w:rsidRPr="004D2AE9" w:rsidRDefault="00A35801" w:rsidP="00A35801">
                      <w:pPr>
                        <w:jc w:val="center"/>
                        <w:rPr>
                          <w:sz w:val="24"/>
                          <w:szCs w:val="24"/>
                        </w:rPr>
                      </w:pPr>
                      <w:r w:rsidRPr="004D2AE9">
                        <w:rPr>
                          <w:sz w:val="24"/>
                          <w:szCs w:val="24"/>
                        </w:rPr>
                        <w:t>Pencarian Jalur Terdekat untuk Kecerdasan Buatan</w:t>
                      </w:r>
                    </w:p>
                  </w:txbxContent>
                </v:textbox>
              </v:rect>
            </w:pict>
          </mc:Fallback>
        </mc:AlternateContent>
      </w:r>
    </w:p>
    <w:p w:rsidR="0055540C" w:rsidRDefault="0055540C" w:rsidP="008B5539">
      <w:pPr>
        <w:ind w:left="1440"/>
        <w:rPr>
          <w:lang w:val="en-US" w:eastAsia="ja-JP"/>
        </w:rPr>
      </w:pPr>
    </w:p>
    <w:p w:rsidR="0055540C" w:rsidRDefault="00E075CB" w:rsidP="008B5539">
      <w:pPr>
        <w:ind w:left="1440"/>
        <w:rPr>
          <w:lang w:val="en-US" w:eastAsia="ja-JP"/>
        </w:rPr>
      </w:pPr>
      <w:r>
        <w:rPr>
          <w:b/>
          <w:noProof/>
          <w:sz w:val="28"/>
          <w:szCs w:val="28"/>
          <w:lang w:val="en-US"/>
        </w:rPr>
        <mc:AlternateContent>
          <mc:Choice Requires="wps">
            <w:drawing>
              <wp:anchor distT="0" distB="0" distL="114300" distR="114300" simplePos="0" relativeHeight="251657728" behindDoc="0" locked="0" layoutInCell="1" allowOverlap="1" wp14:anchorId="3408BA33" wp14:editId="4DDC0C2B">
                <wp:simplePos x="0" y="0"/>
                <wp:positionH relativeFrom="column">
                  <wp:posOffset>361950</wp:posOffset>
                </wp:positionH>
                <wp:positionV relativeFrom="paragraph">
                  <wp:posOffset>49530</wp:posOffset>
                </wp:positionV>
                <wp:extent cx="2238375" cy="333375"/>
                <wp:effectExtent l="0" t="0" r="0" b="9525"/>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3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5540C" w:rsidRPr="00924C9F" w:rsidRDefault="00E075CB" w:rsidP="0055540C">
                            <w:pPr>
                              <w:rPr>
                                <w:sz w:val="24"/>
                                <w:szCs w:val="24"/>
                              </w:rPr>
                            </w:pPr>
                            <w:r w:rsidRPr="00924C9F">
                              <w:rPr>
                                <w:sz w:val="24"/>
                                <w:szCs w:val="24"/>
                              </w:rPr>
                              <w:t>Foto Layar  Peta dari GoogleMa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8.5pt;margin-top:3.9pt;width:176.25pt;height:2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" filled="f" stroked="f">
                <v:textbox>
                  <w:txbxContent>
                    <w:p w:rsidR="0055540C" w:rsidRPr="00924C9F" w:rsidRDefault="00E075CB" w:rsidP="0055540C">
                      <w:pPr>
                        <w:rPr>
                          <w:sz w:val="24"/>
                          <w:szCs w:val="24"/>
                        </w:rPr>
                      </w:pPr>
                      <w:r w:rsidRPr="00924C9F">
                        <w:rPr>
                          <w:sz w:val="24"/>
                          <w:szCs w:val="24"/>
                        </w:rPr>
                        <w:t>Foto Layar  Peta dari GoogleMap</w:t>
                      </w:r>
                    </w:p>
                  </w:txbxContent>
                </v:textbox>
              </v:shape>
            </w:pict>
          </mc:Fallback>
        </mc:AlternateContent>
      </w:r>
    </w:p>
    <w:p w:rsidR="0055540C" w:rsidRDefault="0055540C" w:rsidP="008B5539">
      <w:pPr>
        <w:ind w:left="1440"/>
        <w:rPr>
          <w:lang w:val="en-US" w:eastAsia="ja-JP"/>
        </w:rPr>
      </w:pPr>
    </w:p>
    <w:p w:rsidR="0055540C" w:rsidRDefault="00E075CB" w:rsidP="008B5539">
      <w:pPr>
        <w:ind w:left="1440"/>
        <w:rPr>
          <w:lang w:val="en-US" w:eastAsia="ja-JP"/>
        </w:rPr>
      </w:pPr>
      <w:r>
        <w:rPr>
          <w:b/>
          <w:noProof/>
          <w:sz w:val="28"/>
          <w:szCs w:val="28"/>
          <w:lang w:val="en-US"/>
        </w:rPr>
        <mc:AlternateContent>
          <mc:Choice Requires="wps">
            <w:drawing>
              <wp:anchor distT="0" distB="0" distL="114300" distR="114300" simplePos="0" relativeHeight="251670016" behindDoc="0" locked="0" layoutInCell="1" allowOverlap="1" wp14:anchorId="0DCBBF11" wp14:editId="5C6DA2CD">
                <wp:simplePos x="0" y="0"/>
                <wp:positionH relativeFrom="column">
                  <wp:posOffset>1047750</wp:posOffset>
                </wp:positionH>
                <wp:positionV relativeFrom="paragraph">
                  <wp:posOffset>90805</wp:posOffset>
                </wp:positionV>
                <wp:extent cx="0" cy="552450"/>
                <wp:effectExtent l="76200" t="0" r="57150" b="57150"/>
                <wp:wrapNone/>
                <wp:docPr id="15"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82.5pt;margin-top:7.15pt;width:0;height:43.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">
                <v:stroke endarrow="block"/>
              </v:shape>
            </w:pict>
          </mc:Fallback>
        </mc:AlternateContent>
      </w:r>
    </w:p>
    <w:p w:rsidR="00054403" w:rsidRDefault="00604301" w:rsidP="008B5539">
      <w:pPr>
        <w:ind w:left="1440"/>
        <w:rPr>
          <w:lang w:val="en-US" w:eastAsia="ja-JP"/>
        </w:rPr>
      </w:pPr>
      <w:r>
        <w:rPr>
          <w:b/>
          <w:noProof/>
          <w:sz w:val="28"/>
          <w:szCs w:val="28"/>
          <w:lang w:val="en-US"/>
        </w:rPr>
        <mc:AlternateContent>
          <mc:Choice Requires="wps">
            <w:drawing>
              <wp:anchor distT="0" distB="0" distL="114300" distR="114300" simplePos="0" relativeHeight="251692544" behindDoc="0" locked="0" layoutInCell="1" allowOverlap="1" wp14:anchorId="69FEDBB2" wp14:editId="713F1C52">
                <wp:simplePos x="0" y="0"/>
                <wp:positionH relativeFrom="column">
                  <wp:posOffset>4848225</wp:posOffset>
                </wp:positionH>
                <wp:positionV relativeFrom="paragraph">
                  <wp:posOffset>97155</wp:posOffset>
                </wp:positionV>
                <wp:extent cx="599440" cy="1666875"/>
                <wp:effectExtent l="38100" t="0" r="29210" b="47625"/>
                <wp:wrapNone/>
                <wp:docPr id="32"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9440" cy="1666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381.75pt;margin-top:7.65pt;width:47.2pt;height:131.25pt;flip:x;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">
                <v:stroke endarrow="block"/>
              </v:shape>
            </w:pict>
          </mc:Fallback>
        </mc:AlternateContent>
      </w:r>
      <w:r>
        <w:rPr>
          <w:noProof/>
          <w:lang w:val="en-US"/>
        </w:rPr>
        <mc:AlternateContent>
          <mc:Choice Requires="wps">
            <w:drawing>
              <wp:anchor distT="0" distB="0" distL="114300" distR="114300" simplePos="0" relativeHeight="251684352" behindDoc="0" locked="0" layoutInCell="1" allowOverlap="1" wp14:anchorId="5B2E3CC3" wp14:editId="17DDD983">
                <wp:simplePos x="0" y="0"/>
                <wp:positionH relativeFrom="column">
                  <wp:posOffset>3352800</wp:posOffset>
                </wp:positionH>
                <wp:positionV relativeFrom="paragraph">
                  <wp:posOffset>49530</wp:posOffset>
                </wp:positionV>
                <wp:extent cx="1285875" cy="1076325"/>
                <wp:effectExtent l="0" t="0" r="28575" b="28575"/>
                <wp:wrapNone/>
                <wp:docPr id="28" name="Rectangle 28"/>
                <wp:cNvGraphicFramePr/>
                <a:graphic xmlns:a="http://schemas.openxmlformats.org/drawingml/2006/main">
                  <a:graphicData uri="http://schemas.microsoft.com/office/word/2010/wordprocessingShape">
                    <wps:wsp>
                      <wps:cNvSpPr/>
                      <wps:spPr>
                        <a:xfrm>
                          <a:off x="0" y="0"/>
                          <a:ext cx="1285875" cy="1076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14DFC" w:rsidRPr="004D2AE9" w:rsidRDefault="00660BD6" w:rsidP="00514DFC">
                            <w:pPr>
                              <w:jc w:val="center"/>
                              <w:rPr>
                                <w:sz w:val="24"/>
                                <w:szCs w:val="24"/>
                              </w:rPr>
                            </w:pPr>
                            <w:r>
                              <w:rPr>
                                <w:sz w:val="24"/>
                                <w:szCs w:val="24"/>
                              </w:rPr>
                              <w:t>Visualisasi</w:t>
                            </w:r>
                            <w:r w:rsidR="00514DFC" w:rsidRPr="004D2AE9">
                              <w:rPr>
                                <w:sz w:val="24"/>
                                <w:szCs w:val="24"/>
                              </w:rPr>
                              <w:t xml:space="preserve"> 3 Dimen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29" style="position:absolute;left:0;text-align:left;margin-left:264pt;margin-top:3.9pt;width:101.25pt;height:84.7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" fillcolor="#4f81bd [3204]" strokecolor="#243f60 [1604]" strokeweight="2pt">
                <v:textbox>
                  <w:txbxContent>
                    <w:p w:rsidR="00514DFC" w:rsidRPr="004D2AE9" w:rsidRDefault="00660BD6" w:rsidP="00514DFC">
                      <w:pPr>
                        <w:jc w:val="center"/>
                        <w:rPr>
                          <w:sz w:val="24"/>
                          <w:szCs w:val="24"/>
                        </w:rPr>
                      </w:pPr>
                      <w:r>
                        <w:rPr>
                          <w:sz w:val="24"/>
                          <w:szCs w:val="24"/>
                        </w:rPr>
                        <w:t>Visualisasi</w:t>
                      </w:r>
                      <w:r w:rsidR="00514DFC" w:rsidRPr="004D2AE9">
                        <w:rPr>
                          <w:sz w:val="24"/>
                          <w:szCs w:val="24"/>
                        </w:rPr>
                        <w:t xml:space="preserve"> 3 Dimensi</w:t>
                      </w:r>
                    </w:p>
                  </w:txbxContent>
                </v:textbox>
              </v:rect>
            </w:pict>
          </mc:Fallback>
        </mc:AlternateContent>
      </w:r>
    </w:p>
    <w:p w:rsidR="00054403" w:rsidRDefault="00054403" w:rsidP="008B5539">
      <w:pPr>
        <w:ind w:left="1440"/>
        <w:rPr>
          <w:lang w:val="en-US" w:eastAsia="ja-JP"/>
        </w:rPr>
      </w:pPr>
    </w:p>
    <w:p w:rsidR="00054403" w:rsidRDefault="00054403" w:rsidP="008B5539">
      <w:pPr>
        <w:ind w:left="1440"/>
        <w:rPr>
          <w:lang w:val="en-US" w:eastAsia="ja-JP"/>
        </w:rPr>
      </w:pPr>
    </w:p>
    <w:p w:rsidR="00054403" w:rsidRDefault="00454D20" w:rsidP="008B5539">
      <w:pPr>
        <w:ind w:left="1440"/>
        <w:rPr>
          <w:lang w:val="en-US" w:eastAsia="ja-JP"/>
        </w:rPr>
      </w:pPr>
      <w:r>
        <w:rPr>
          <w:b/>
          <w:noProof/>
          <w:sz w:val="28"/>
          <w:szCs w:val="28"/>
          <w:lang w:val="en-US"/>
        </w:rPr>
        <mc:AlternateContent>
          <mc:Choice Requires="wps">
            <w:drawing>
              <wp:anchor distT="0" distB="0" distL="114300" distR="114300" simplePos="0" relativeHeight="251679232" behindDoc="0" locked="0" layoutInCell="1" allowOverlap="1" wp14:anchorId="34EE33CF" wp14:editId="31464F09">
                <wp:simplePos x="0" y="0"/>
                <wp:positionH relativeFrom="column">
                  <wp:posOffset>1422400</wp:posOffset>
                </wp:positionH>
                <wp:positionV relativeFrom="paragraph">
                  <wp:posOffset>125095</wp:posOffset>
                </wp:positionV>
                <wp:extent cx="1543050" cy="828675"/>
                <wp:effectExtent l="0" t="0" r="0" b="952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7472" w:rsidRPr="00917472" w:rsidRDefault="00917472" w:rsidP="00917472">
                            <w:pPr>
                              <w:rPr>
                                <w:sz w:val="24"/>
                                <w:szCs w:val="24"/>
                              </w:rPr>
                            </w:pPr>
                            <w:r w:rsidRPr="00917472">
                              <w:rPr>
                                <w:sz w:val="24"/>
                                <w:szCs w:val="24"/>
                              </w:rPr>
                              <w:t>CrazyBump mengolah gambar menjadi peta ketinggi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12pt;margin-top:9.85pt;width:121.5pt;height:65.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Z4Btw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" filled="f" stroked="f">
                <v:textbox>
                  <w:txbxContent>
                    <w:p w:rsidR="00917472" w:rsidRPr="00917472" w:rsidRDefault="00917472" w:rsidP="00917472">
                      <w:pPr>
                        <w:rPr>
                          <w:sz w:val="24"/>
                          <w:szCs w:val="24"/>
                        </w:rPr>
                      </w:pPr>
                      <w:r w:rsidRPr="00917472">
                        <w:rPr>
                          <w:sz w:val="24"/>
                          <w:szCs w:val="24"/>
                        </w:rPr>
                        <w:t>CrazyBump mengolah gambar menjadi peta ketinggian</w:t>
                      </w:r>
                    </w:p>
                  </w:txbxContent>
                </v:textbox>
              </v:shape>
            </w:pict>
          </mc:Fallback>
        </mc:AlternateContent>
      </w:r>
    </w:p>
    <w:p w:rsidR="00054403" w:rsidRDefault="00E075CB" w:rsidP="008B5539">
      <w:pPr>
        <w:ind w:left="1440"/>
        <w:rPr>
          <w:lang w:val="en-US" w:eastAsia="ja-JP"/>
        </w:rPr>
      </w:pPr>
      <w:r>
        <w:rPr>
          <w:noProof/>
          <w:lang w:val="en-US"/>
        </w:rPr>
        <w:drawing>
          <wp:anchor distT="0" distB="0" distL="114300" distR="114300" simplePos="0" relativeHeight="251658752" behindDoc="1" locked="0" layoutInCell="1" allowOverlap="1" wp14:anchorId="7152E701" wp14:editId="1475104B">
            <wp:simplePos x="0" y="0"/>
            <wp:positionH relativeFrom="column">
              <wp:posOffset>638175</wp:posOffset>
            </wp:positionH>
            <wp:positionV relativeFrom="paragraph">
              <wp:posOffset>8255</wp:posOffset>
            </wp:positionV>
            <wp:extent cx="686435" cy="686435"/>
            <wp:effectExtent l="0" t="0" r="0" b="0"/>
            <wp:wrapNone/>
            <wp:docPr id="22" name="Picture 22" descr="Logo_CrazyBu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ogo_CrazyBu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6435" cy="6864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736E" w:rsidRDefault="0049736E" w:rsidP="008B5539">
      <w:pPr>
        <w:ind w:left="1440"/>
        <w:rPr>
          <w:lang w:val="en-US" w:eastAsia="ja-JP"/>
        </w:rPr>
      </w:pPr>
    </w:p>
    <w:p w:rsidR="00D523E9" w:rsidRDefault="00D523E9" w:rsidP="00D523E9">
      <w:pPr>
        <w:ind w:left="720"/>
        <w:rPr>
          <w:lang w:val="en-US" w:eastAsia="ja-JP"/>
        </w:rPr>
      </w:pPr>
    </w:p>
    <w:p w:rsidR="00D523E9" w:rsidRDefault="00604301" w:rsidP="008B5539">
      <w:pPr>
        <w:ind w:left="1440"/>
        <w:rPr>
          <w:lang w:val="en-US" w:eastAsia="ja-JP"/>
        </w:rPr>
      </w:pPr>
      <w:r>
        <w:rPr>
          <w:b/>
          <w:noProof/>
          <w:sz w:val="28"/>
          <w:szCs w:val="28"/>
          <w:lang w:val="en-US"/>
        </w:rPr>
        <mc:AlternateContent>
          <mc:Choice Requires="wps">
            <w:drawing>
              <wp:anchor distT="0" distB="0" distL="114300" distR="114300" simplePos="0" relativeHeight="251690496" behindDoc="0" locked="0" layoutInCell="1" allowOverlap="1" wp14:anchorId="636D02B5" wp14:editId="680DB2D7">
                <wp:simplePos x="0" y="0"/>
                <wp:positionH relativeFrom="column">
                  <wp:posOffset>4229100</wp:posOffset>
                </wp:positionH>
                <wp:positionV relativeFrom="paragraph">
                  <wp:posOffset>103505</wp:posOffset>
                </wp:positionV>
                <wp:extent cx="466725" cy="638175"/>
                <wp:effectExtent l="0" t="0" r="66675" b="47625"/>
                <wp:wrapNone/>
                <wp:docPr id="31"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333pt;margin-top:8.15pt;width:36.75pt;height:50.2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">
                <v:stroke endarrow="block"/>
              </v:shape>
            </w:pict>
          </mc:Fallback>
        </mc:AlternateContent>
      </w:r>
      <w:r>
        <w:rPr>
          <w:b/>
          <w:noProof/>
          <w:sz w:val="28"/>
          <w:szCs w:val="28"/>
          <w:lang w:val="en-US"/>
        </w:rPr>
        <mc:AlternateContent>
          <mc:Choice Requires="wps">
            <w:drawing>
              <wp:anchor distT="0" distB="0" distL="114300" distR="114300" simplePos="0" relativeHeight="251686400" behindDoc="0" locked="0" layoutInCell="1" allowOverlap="1" wp14:anchorId="7092E12E" wp14:editId="4DD5A44F">
                <wp:simplePos x="0" y="0"/>
                <wp:positionH relativeFrom="column">
                  <wp:posOffset>2181225</wp:posOffset>
                </wp:positionH>
                <wp:positionV relativeFrom="paragraph">
                  <wp:posOffset>103505</wp:posOffset>
                </wp:positionV>
                <wp:extent cx="1171575" cy="2752725"/>
                <wp:effectExtent l="0" t="38100" r="66675" b="28575"/>
                <wp:wrapNone/>
                <wp:docPr id="29"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71575" cy="2752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171.75pt;margin-top:8.15pt;width:92.25pt;height:216.75pt;flip:y;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">
                <v:stroke endarrow="block"/>
              </v:shape>
            </w:pict>
          </mc:Fallback>
        </mc:AlternateContent>
      </w:r>
    </w:p>
    <w:p w:rsidR="00D523E9" w:rsidRDefault="00E075CB" w:rsidP="008B5539">
      <w:pPr>
        <w:ind w:left="1440"/>
        <w:rPr>
          <w:lang w:val="en-US" w:eastAsia="ja-JP"/>
        </w:rPr>
      </w:pPr>
      <w:r>
        <w:rPr>
          <w:noProof/>
          <w:lang w:val="en-US"/>
        </w:rPr>
        <mc:AlternateContent>
          <mc:Choice Requires="wps">
            <w:drawing>
              <wp:anchor distT="0" distB="0" distL="114300" distR="114300" simplePos="0" relativeHeight="251660800" behindDoc="0" locked="0" layoutInCell="1" allowOverlap="1" wp14:anchorId="180D5B9E" wp14:editId="53808BF9">
                <wp:simplePos x="0" y="0"/>
                <wp:positionH relativeFrom="column">
                  <wp:posOffset>636905</wp:posOffset>
                </wp:positionH>
                <wp:positionV relativeFrom="paragraph">
                  <wp:posOffset>106680</wp:posOffset>
                </wp:positionV>
                <wp:extent cx="784225" cy="23749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22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528BD" w:rsidRDefault="005528BD" w:rsidP="005528BD"/>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50.15pt;margin-top:8.4pt;width:61.75pt;height:18.7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" filled="f" stroked="f">
                <v:textbox style="mso-fit-shape-to-text:t">
                  <w:txbxContent>
                    <w:p w:rsidR="005528BD" w:rsidRDefault="005528BD" w:rsidP="005528BD"/>
                  </w:txbxContent>
                </v:textbox>
              </v:shape>
            </w:pict>
          </mc:Fallback>
        </mc:AlternateContent>
      </w:r>
    </w:p>
    <w:p w:rsidR="00E075CB" w:rsidRDefault="00E449A1" w:rsidP="008B5539">
      <w:pPr>
        <w:ind w:left="1440"/>
        <w:rPr>
          <w:lang w:val="en-US" w:eastAsia="ja-JP"/>
        </w:rPr>
      </w:pPr>
      <w:r>
        <w:rPr>
          <w:b/>
          <w:noProof/>
          <w:sz w:val="28"/>
          <w:szCs w:val="28"/>
          <w:lang w:val="en-US"/>
        </w:rPr>
        <mc:AlternateContent>
          <mc:Choice Requires="wps">
            <w:drawing>
              <wp:anchor distT="0" distB="0" distL="114300" distR="114300" simplePos="0" relativeHeight="251673088" behindDoc="0" locked="0" layoutInCell="1" allowOverlap="1" wp14:anchorId="0586A58E" wp14:editId="1989E0C0">
                <wp:simplePos x="0" y="0"/>
                <wp:positionH relativeFrom="column">
                  <wp:posOffset>1047750</wp:posOffset>
                </wp:positionH>
                <wp:positionV relativeFrom="paragraph">
                  <wp:posOffset>50165</wp:posOffset>
                </wp:positionV>
                <wp:extent cx="0" cy="552450"/>
                <wp:effectExtent l="76200" t="0" r="57150" b="57150"/>
                <wp:wrapNone/>
                <wp:docPr id="17"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2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82.5pt;margin-top:3.95pt;width:0;height:43.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">
                <v:stroke endarrow="block"/>
              </v:shape>
            </w:pict>
          </mc:Fallback>
        </mc:AlternateContent>
      </w: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4D2AE9" w:rsidP="008B5539">
      <w:pPr>
        <w:ind w:left="1440"/>
        <w:rPr>
          <w:lang w:val="en-US" w:eastAsia="ja-JP"/>
        </w:rPr>
      </w:pPr>
      <w:r>
        <w:rPr>
          <w:noProof/>
          <w:lang w:val="en-US"/>
        </w:rPr>
        <mc:AlternateContent>
          <mc:Choice Requires="wps">
            <w:drawing>
              <wp:anchor distT="0" distB="0" distL="114300" distR="114300" simplePos="0" relativeHeight="251688448" behindDoc="0" locked="0" layoutInCell="1" allowOverlap="1" wp14:anchorId="597FE703" wp14:editId="1ACE3FF3">
                <wp:simplePos x="0" y="0"/>
                <wp:positionH relativeFrom="column">
                  <wp:posOffset>3867150</wp:posOffset>
                </wp:positionH>
                <wp:positionV relativeFrom="paragraph">
                  <wp:posOffset>12065</wp:posOffset>
                </wp:positionV>
                <wp:extent cx="1857375" cy="666750"/>
                <wp:effectExtent l="0" t="0" r="28575" b="19050"/>
                <wp:wrapNone/>
                <wp:docPr id="30" name="Rectangle 30"/>
                <wp:cNvGraphicFramePr/>
                <a:graphic xmlns:a="http://schemas.openxmlformats.org/drawingml/2006/main">
                  <a:graphicData uri="http://schemas.microsoft.com/office/word/2010/wordprocessingShape">
                    <wps:wsp>
                      <wps:cNvSpPr/>
                      <wps:spPr>
                        <a:xfrm>
                          <a:off x="0" y="0"/>
                          <a:ext cx="1857375" cy="666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D2AE9" w:rsidRPr="00604301" w:rsidRDefault="004D2AE9" w:rsidP="004D2AE9">
                            <w:pPr>
                              <w:jc w:val="center"/>
                              <w:rPr>
                                <w:sz w:val="24"/>
                                <w:szCs w:val="24"/>
                              </w:rPr>
                            </w:pPr>
                            <w:r w:rsidRPr="00604301">
                              <w:rPr>
                                <w:sz w:val="24"/>
                                <w:szCs w:val="24"/>
                              </w:rPr>
                              <w:t>Memasang jalur pada hasil visualis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0" o:spid="_x0000_s1032" style="position:absolute;left:0;text-align:left;margin-left:304.5pt;margin-top:.95pt;width:146.25pt;height:52.5pt;z-index:25168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" fillcolor="#4f81bd [3204]" strokecolor="#243f60 [1604]" strokeweight="2pt">
                <v:textbox>
                  <w:txbxContent>
                    <w:p w:rsidR="004D2AE9" w:rsidRPr="00604301" w:rsidRDefault="004D2AE9" w:rsidP="004D2AE9">
                      <w:pPr>
                        <w:jc w:val="center"/>
                        <w:rPr>
                          <w:sz w:val="24"/>
                          <w:szCs w:val="24"/>
                        </w:rPr>
                      </w:pPr>
                      <w:r w:rsidRPr="00604301">
                        <w:rPr>
                          <w:sz w:val="24"/>
                          <w:szCs w:val="24"/>
                        </w:rPr>
                        <w:t>Memasang jalur pada hasil visualisasi</w:t>
                      </w:r>
                    </w:p>
                  </w:txbxContent>
                </v:textbox>
              </v:rect>
            </w:pict>
          </mc:Fallback>
        </mc:AlternateContent>
      </w:r>
    </w:p>
    <w:p w:rsidR="00E075CB" w:rsidRDefault="00E075CB" w:rsidP="008B5539">
      <w:pPr>
        <w:ind w:left="1440"/>
        <w:rPr>
          <w:lang w:val="en-US" w:eastAsia="ja-JP"/>
        </w:rPr>
      </w:pPr>
    </w:p>
    <w:p w:rsidR="00E075CB" w:rsidRDefault="00E449A1" w:rsidP="008B5539">
      <w:pPr>
        <w:ind w:left="1440"/>
        <w:rPr>
          <w:lang w:val="en-US" w:eastAsia="ja-JP"/>
        </w:rPr>
      </w:pPr>
      <w:r>
        <w:rPr>
          <w:noProof/>
          <w:lang w:val="en-US"/>
        </w:rPr>
        <w:drawing>
          <wp:anchor distT="0" distB="0" distL="114300" distR="114300" simplePos="0" relativeHeight="251671040" behindDoc="1" locked="0" layoutInCell="1" allowOverlap="1" wp14:anchorId="7578094B" wp14:editId="19096F0B">
            <wp:simplePos x="0" y="0"/>
            <wp:positionH relativeFrom="column">
              <wp:posOffset>304800</wp:posOffset>
            </wp:positionH>
            <wp:positionV relativeFrom="paragraph">
              <wp:posOffset>91440</wp:posOffset>
            </wp:positionV>
            <wp:extent cx="1876425" cy="1876425"/>
            <wp:effectExtent l="0" t="0" r="9525" b="9525"/>
            <wp:wrapNone/>
            <wp:docPr id="16" name="Picture 16" descr="D:\KuliaH\semester 8\ta-Bismillah\map22_DI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uliaH\semester 8\ta-Bismillah\map22_DISP.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76425" cy="1876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075CB" w:rsidRDefault="00E075CB" w:rsidP="008B5539">
      <w:pPr>
        <w:ind w:left="1440"/>
        <w:rPr>
          <w:lang w:val="en-US" w:eastAsia="ja-JP"/>
        </w:rPr>
      </w:pPr>
    </w:p>
    <w:p w:rsidR="00E075CB" w:rsidRDefault="00604301" w:rsidP="008B5539">
      <w:pPr>
        <w:ind w:left="1440"/>
        <w:rPr>
          <w:lang w:val="en-US" w:eastAsia="ja-JP"/>
        </w:rPr>
      </w:pPr>
      <w:r>
        <w:rPr>
          <w:b/>
          <w:noProof/>
          <w:sz w:val="28"/>
          <w:szCs w:val="28"/>
          <w:lang w:val="en-US"/>
        </w:rPr>
        <mc:AlternateContent>
          <mc:Choice Requires="wps">
            <w:drawing>
              <wp:anchor distT="0" distB="0" distL="114300" distR="114300" simplePos="0" relativeHeight="251694592" behindDoc="0" locked="0" layoutInCell="1" allowOverlap="1" wp14:anchorId="53402CCC" wp14:editId="60037D60">
                <wp:simplePos x="0" y="0"/>
                <wp:positionH relativeFrom="column">
                  <wp:posOffset>4695825</wp:posOffset>
                </wp:positionH>
                <wp:positionV relativeFrom="paragraph">
                  <wp:posOffset>94615</wp:posOffset>
                </wp:positionV>
                <wp:extent cx="0" cy="514350"/>
                <wp:effectExtent l="76200" t="0" r="57150" b="57150"/>
                <wp:wrapNone/>
                <wp:docPr id="33"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369.75pt;margin-top:7.45pt;width:0;height:40.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">
                <v:stroke endarrow="block"/>
              </v:shape>
            </w:pict>
          </mc:Fallback>
        </mc:AlternateContent>
      </w: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5A4533" w:rsidP="008B5539">
      <w:pPr>
        <w:ind w:left="1440"/>
        <w:rPr>
          <w:lang w:val="en-US" w:eastAsia="ja-JP"/>
        </w:rPr>
      </w:pPr>
      <w:r>
        <w:rPr>
          <w:b/>
          <w:noProof/>
          <w:sz w:val="28"/>
          <w:szCs w:val="28"/>
          <w:lang w:val="en-US"/>
        </w:rPr>
        <w:drawing>
          <wp:anchor distT="0" distB="0" distL="114300" distR="114300" simplePos="0" relativeHeight="251695616" behindDoc="1" locked="0" layoutInCell="1" allowOverlap="1" wp14:anchorId="790068D9" wp14:editId="1FC33895">
            <wp:simplePos x="0" y="0"/>
            <wp:positionH relativeFrom="column">
              <wp:posOffset>3352800</wp:posOffset>
            </wp:positionH>
            <wp:positionV relativeFrom="paragraph">
              <wp:posOffset>81915</wp:posOffset>
            </wp:positionV>
            <wp:extent cx="2714625" cy="2035810"/>
            <wp:effectExtent l="0" t="0" r="9525" b="2540"/>
            <wp:wrapNone/>
            <wp:docPr id="34" name="Picture 34" descr="D:\KuliaH\semester 8\has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uliaH\semester 8\hasil.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14625" cy="2035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449A1" w:rsidP="008B5539">
      <w:pPr>
        <w:ind w:left="1440"/>
        <w:rPr>
          <w:lang w:val="en-US" w:eastAsia="ja-JP"/>
        </w:rPr>
      </w:pPr>
      <w:r>
        <w:rPr>
          <w:b/>
          <w:noProof/>
          <w:sz w:val="28"/>
          <w:szCs w:val="28"/>
          <w:lang w:val="en-US"/>
        </w:rPr>
        <mc:AlternateContent>
          <mc:Choice Requires="wps">
            <w:drawing>
              <wp:anchor distT="0" distB="0" distL="114300" distR="114300" simplePos="0" relativeHeight="251675136" behindDoc="0" locked="0" layoutInCell="1" allowOverlap="1" wp14:anchorId="561E9B2D" wp14:editId="6F33EBD4">
                <wp:simplePos x="0" y="0"/>
                <wp:positionH relativeFrom="column">
                  <wp:posOffset>95250</wp:posOffset>
                </wp:positionH>
                <wp:positionV relativeFrom="paragraph">
                  <wp:posOffset>85090</wp:posOffset>
                </wp:positionV>
                <wp:extent cx="2752725" cy="41910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49A1" w:rsidRPr="00924C9F" w:rsidRDefault="00E449A1" w:rsidP="00E449A1">
                            <w:pPr>
                              <w:rPr>
                                <w:sz w:val="24"/>
                                <w:szCs w:val="24"/>
                              </w:rPr>
                            </w:pPr>
                            <w:r w:rsidRPr="00924C9F">
                              <w:rPr>
                                <w:sz w:val="24"/>
                                <w:szCs w:val="24"/>
                              </w:rPr>
                              <w:t>Peta Ketinggian hasil olahan CrazyBum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7.5pt;margin-top:6.7pt;width:216.75pt;height:33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" filled="f" stroked="f">
                <v:textbox>
                  <w:txbxContent>
                    <w:p w:rsidR="00E449A1" w:rsidRPr="00924C9F" w:rsidRDefault="00E449A1" w:rsidP="00E449A1">
                      <w:pPr>
                        <w:rPr>
                          <w:sz w:val="24"/>
                          <w:szCs w:val="24"/>
                        </w:rPr>
                      </w:pPr>
                      <w:r w:rsidRPr="00924C9F">
                        <w:rPr>
                          <w:sz w:val="24"/>
                          <w:szCs w:val="24"/>
                        </w:rPr>
                        <w:t>Peta Ketinggian hasil olahan CrazyBump</w:t>
                      </w:r>
                    </w:p>
                  </w:txbxContent>
                </v:textbox>
              </v:shape>
            </w:pict>
          </mc:Fallback>
        </mc:AlternateContent>
      </w: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5A4533" w:rsidP="008B5539">
      <w:pPr>
        <w:ind w:left="1440"/>
        <w:rPr>
          <w:lang w:val="en-US" w:eastAsia="ja-JP"/>
        </w:rPr>
      </w:pPr>
      <w:r>
        <w:rPr>
          <w:b/>
          <w:noProof/>
          <w:sz w:val="28"/>
          <w:szCs w:val="28"/>
          <w:lang w:val="en-US"/>
        </w:rPr>
        <mc:AlternateContent>
          <mc:Choice Requires="wps">
            <w:drawing>
              <wp:anchor distT="0" distB="0" distL="114300" distR="114300" simplePos="0" relativeHeight="251697664" behindDoc="0" locked="0" layoutInCell="1" allowOverlap="1" wp14:anchorId="244EF81B" wp14:editId="0490F70F">
                <wp:simplePos x="0" y="0"/>
                <wp:positionH relativeFrom="column">
                  <wp:posOffset>3219450</wp:posOffset>
                </wp:positionH>
                <wp:positionV relativeFrom="paragraph">
                  <wp:posOffset>123190</wp:posOffset>
                </wp:positionV>
                <wp:extent cx="3086100" cy="600075"/>
                <wp:effectExtent l="0" t="0" r="0" b="9525"/>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4533" w:rsidRPr="00924C9F" w:rsidRDefault="005A4533" w:rsidP="005A4533">
                            <w:pPr>
                              <w:rPr>
                                <w:sz w:val="24"/>
                                <w:szCs w:val="24"/>
                              </w:rPr>
                            </w:pPr>
                            <w:r>
                              <w:rPr>
                                <w:sz w:val="24"/>
                                <w:szCs w:val="24"/>
                              </w:rPr>
                              <w:t>Visualisasi 3 Dimensi yang mensimulasikan keadaan sebenarnya berdasarkan gambar GoogleMa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53.5pt;margin-top:9.7pt;width:243pt;height:47.2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" filled="f" stroked="f">
                <v:textbox>
                  <w:txbxContent>
                    <w:p w:rsidR="005A4533" w:rsidRPr="00924C9F" w:rsidRDefault="005A4533" w:rsidP="005A4533">
                      <w:pPr>
                        <w:rPr>
                          <w:sz w:val="24"/>
                          <w:szCs w:val="24"/>
                        </w:rPr>
                      </w:pPr>
                      <w:r>
                        <w:rPr>
                          <w:sz w:val="24"/>
                          <w:szCs w:val="24"/>
                        </w:rPr>
                        <w:t>Visualisasi 3 Dimensi yang mensimulasikan keadaan sebenarnya berdasarkan gambar GoogleMap</w:t>
                      </w:r>
                    </w:p>
                  </w:txbxContent>
                </v:textbox>
              </v:shape>
            </w:pict>
          </mc:Fallback>
        </mc:AlternateContent>
      </w: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E075CB" w:rsidP="008B5539">
      <w:pPr>
        <w:ind w:left="1440"/>
        <w:rPr>
          <w:lang w:val="en-US" w:eastAsia="ja-JP"/>
        </w:rPr>
      </w:pPr>
    </w:p>
    <w:p w:rsidR="00E075CB" w:rsidRDefault="00902D55" w:rsidP="008B5539">
      <w:pPr>
        <w:ind w:left="1440"/>
        <w:rPr>
          <w:lang w:val="en-US" w:eastAsia="ja-JP"/>
        </w:rPr>
      </w:pPr>
      <w:r>
        <w:rPr>
          <w:noProof/>
          <w:lang w:val="en-US"/>
        </w:rPr>
        <mc:AlternateContent>
          <mc:Choice Requires="wps">
            <w:drawing>
              <wp:anchor distT="0" distB="0" distL="114300" distR="114300" simplePos="0" relativeHeight="251664896" behindDoc="0" locked="0" layoutInCell="1" allowOverlap="1" wp14:anchorId="07F7DAD1" wp14:editId="4A923980">
                <wp:simplePos x="0" y="0"/>
                <wp:positionH relativeFrom="column">
                  <wp:posOffset>542925</wp:posOffset>
                </wp:positionH>
                <wp:positionV relativeFrom="paragraph">
                  <wp:posOffset>128270</wp:posOffset>
                </wp:positionV>
                <wp:extent cx="4171950" cy="26670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4F56" w:rsidRDefault="009E4F56" w:rsidP="000C0623">
                            <w:pPr>
                              <w:jc w:val="center"/>
                            </w:pPr>
                            <w:r w:rsidRPr="00F06BA7">
                              <w:rPr>
                                <w:sz w:val="24"/>
                                <w:szCs w:val="24"/>
                                <w:lang w:val="en-US"/>
                              </w:rPr>
                              <w:t xml:space="preserve">Gambar </w:t>
                            </w:r>
                            <w:r>
                              <w:rPr>
                                <w:sz w:val="24"/>
                                <w:szCs w:val="24"/>
                                <w:lang w:val="en-US"/>
                              </w:rPr>
                              <w:t xml:space="preserve">1. </w:t>
                            </w:r>
                            <w:r w:rsidR="00333EB0">
                              <w:rPr>
                                <w:sz w:val="24"/>
                                <w:szCs w:val="24"/>
                                <w:lang w:val="en-US"/>
                              </w:rPr>
                              <w:t xml:space="preserve">Diagram </w:t>
                            </w:r>
                            <w:r w:rsidR="001F399E">
                              <w:rPr>
                                <w:sz w:val="24"/>
                                <w:szCs w:val="24"/>
                                <w:lang w:val="en-US"/>
                              </w:rPr>
                              <w:t>Arsitektu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42.75pt;margin-top:10.1pt;width:328.5pt;height:21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" filled="f" stroked="f">
                <v:textbox style="mso-fit-shape-to-text:t">
                  <w:txbxContent>
                    <w:p w:rsidR="009E4F56" w:rsidRDefault="009E4F56" w:rsidP="000C0623">
                      <w:pPr>
                        <w:jc w:val="center"/>
                      </w:pPr>
                      <w:r w:rsidRPr="00F06BA7">
                        <w:rPr>
                          <w:sz w:val="24"/>
                          <w:szCs w:val="24"/>
                          <w:lang w:val="en-US"/>
                        </w:rPr>
                        <w:t xml:space="preserve">Gambar </w:t>
                      </w:r>
                      <w:r>
                        <w:rPr>
                          <w:sz w:val="24"/>
                          <w:szCs w:val="24"/>
                          <w:lang w:val="en-US"/>
                        </w:rPr>
                        <w:t xml:space="preserve">1. </w:t>
                      </w:r>
                      <w:r w:rsidR="00333EB0">
                        <w:rPr>
                          <w:sz w:val="24"/>
                          <w:szCs w:val="24"/>
                          <w:lang w:val="en-US"/>
                        </w:rPr>
                        <w:t xml:space="preserve">Diagram </w:t>
                      </w:r>
                      <w:r w:rsidR="001F399E">
                        <w:rPr>
                          <w:sz w:val="24"/>
                          <w:szCs w:val="24"/>
                          <w:lang w:val="en-US"/>
                        </w:rPr>
                        <w:t>Arsitektur</w:t>
                      </w:r>
                    </w:p>
                  </w:txbxContent>
                </v:textbox>
              </v:shape>
            </w:pict>
          </mc:Fallback>
        </mc:AlternateContent>
      </w:r>
    </w:p>
    <w:p w:rsidR="00E075CB" w:rsidRDefault="00E075CB" w:rsidP="008B5539">
      <w:pPr>
        <w:ind w:left="1440"/>
        <w:rPr>
          <w:lang w:val="en-US" w:eastAsia="ja-JP"/>
        </w:rPr>
      </w:pPr>
    </w:p>
    <w:p w:rsidR="00B33466" w:rsidRDefault="00B33466" w:rsidP="008B5539">
      <w:pPr>
        <w:ind w:left="1440"/>
        <w:rPr>
          <w:lang w:val="en-US" w:eastAsia="ja-JP"/>
        </w:rPr>
      </w:pPr>
    </w:p>
    <w:p w:rsidR="00B33466" w:rsidRPr="00D9275A" w:rsidRDefault="00B33466" w:rsidP="00D9275A">
      <w:pPr>
        <w:ind w:left="1440"/>
        <w:rPr>
          <w:sz w:val="24"/>
          <w:lang w:val="en-US"/>
        </w:rPr>
      </w:pPr>
      <w:r>
        <w:rPr>
          <w:sz w:val="24"/>
          <w:szCs w:val="24"/>
          <w:lang w:val="en-US" w:eastAsia="ja-JP"/>
        </w:rPr>
        <w:t>Penjelasan untuk Diagram Arsitektur pada gambar 1 :</w:t>
      </w:r>
      <w:r w:rsidRPr="00F06BA7">
        <w:rPr>
          <w:sz w:val="24"/>
          <w:lang w:val="en-US"/>
        </w:rPr>
        <w:t xml:space="preserve"> </w:t>
      </w:r>
    </w:p>
    <w:p w:rsidR="00B33466" w:rsidRPr="00F06BA7" w:rsidRDefault="00B33466" w:rsidP="00B33466">
      <w:pPr>
        <w:pStyle w:val="ListParagraph"/>
        <w:numPr>
          <w:ilvl w:val="0"/>
          <w:numId w:val="29"/>
        </w:numPr>
        <w:spacing w:before="240" w:after="240"/>
        <w:ind w:left="1350"/>
        <w:jc w:val="both"/>
        <w:rPr>
          <w:sz w:val="24"/>
          <w:lang w:val="id-ID"/>
        </w:rPr>
      </w:pPr>
      <w:r w:rsidRPr="00F06BA7">
        <w:rPr>
          <w:sz w:val="24"/>
          <w:lang w:val="en-US"/>
        </w:rPr>
        <w:t>P</w:t>
      </w:r>
      <w:r>
        <w:rPr>
          <w:sz w:val="24"/>
          <w:lang w:val="en-US"/>
        </w:rPr>
        <w:t xml:space="preserve">engguna Memasukkan foto layar dari daerah yang dipilih ketika membuka </w:t>
      </w:r>
      <w:r w:rsidRPr="00F06BA7">
        <w:rPr>
          <w:sz w:val="24"/>
          <w:lang w:val="en-US"/>
        </w:rPr>
        <w:t>GoogleMap.</w:t>
      </w:r>
    </w:p>
    <w:p w:rsidR="00B33466" w:rsidRPr="00F06BA7" w:rsidRDefault="00B33466" w:rsidP="00B33466">
      <w:pPr>
        <w:pStyle w:val="ListParagraph"/>
        <w:numPr>
          <w:ilvl w:val="0"/>
          <w:numId w:val="29"/>
        </w:numPr>
        <w:spacing w:before="240" w:after="240"/>
        <w:ind w:left="1350"/>
        <w:jc w:val="both"/>
        <w:rPr>
          <w:sz w:val="24"/>
          <w:lang w:val="id-ID"/>
        </w:rPr>
      </w:pPr>
      <w:r w:rsidRPr="00F06BA7">
        <w:rPr>
          <w:sz w:val="24"/>
          <w:lang w:val="en-US"/>
        </w:rPr>
        <w:t xml:space="preserve">Sistem menerima gambar kemudian dilakukan </w:t>
      </w:r>
      <w:r w:rsidRPr="00D9275A">
        <w:rPr>
          <w:i/>
          <w:sz w:val="24"/>
          <w:lang w:val="en-US"/>
        </w:rPr>
        <w:t>pre-processing</w:t>
      </w:r>
      <w:r w:rsidRPr="00F06BA7">
        <w:rPr>
          <w:sz w:val="24"/>
          <w:lang w:val="en-US"/>
        </w:rPr>
        <w:t xml:space="preserve">. Gambar dikonvolusi menggunakan Algoritma yang disebut </w:t>
      </w:r>
      <w:r>
        <w:rPr>
          <w:i/>
          <w:sz w:val="24"/>
          <w:lang w:val="en-US"/>
        </w:rPr>
        <w:t xml:space="preserve">template-mathcing. </w:t>
      </w:r>
      <w:r w:rsidRPr="00F06BA7">
        <w:rPr>
          <w:sz w:val="24"/>
          <w:lang w:val="en-US"/>
        </w:rPr>
        <w:t xml:space="preserve">Konvolusi dilakukan dengan menggunakan window atau jendela yang sudah dibuat </w:t>
      </w:r>
    </w:p>
    <w:p w:rsidR="00B33466" w:rsidRPr="00F06BA7" w:rsidRDefault="00B33466" w:rsidP="00B33466">
      <w:pPr>
        <w:pStyle w:val="ListParagraph"/>
        <w:numPr>
          <w:ilvl w:val="0"/>
          <w:numId w:val="29"/>
        </w:numPr>
        <w:spacing w:before="240" w:after="240"/>
        <w:ind w:left="1350"/>
        <w:jc w:val="both"/>
        <w:rPr>
          <w:sz w:val="24"/>
          <w:lang w:val="id-ID"/>
        </w:rPr>
      </w:pPr>
      <w:r w:rsidRPr="00F06BA7">
        <w:rPr>
          <w:sz w:val="24"/>
          <w:lang w:val="en-US"/>
        </w:rPr>
        <w:t>Sistem melakukan pencarian dari titik awal menuju akhir menggunakan algoritma A*</w:t>
      </w:r>
      <w:r>
        <w:rPr>
          <w:sz w:val="24"/>
          <w:lang w:val="en-US"/>
        </w:rPr>
        <w:t xml:space="preserve"> </w:t>
      </w:r>
      <w:sdt>
        <w:sdtPr>
          <w:rPr>
            <w:sz w:val="24"/>
            <w:lang w:val="en-US"/>
          </w:rPr>
          <w:id w:val="273913505"/>
          <w:citation/>
        </w:sdtPr>
        <w:sdtEndPr/>
        <w:sdtContent>
          <w:r>
            <w:rPr>
              <w:sz w:val="24"/>
              <w:lang w:val="en-US"/>
            </w:rPr>
            <w:fldChar w:fldCharType="begin"/>
          </w:r>
          <w:r>
            <w:rPr>
              <w:sz w:val="24"/>
              <w:lang w:val="en-US"/>
            </w:rPr>
            <w:instrText xml:space="preserve"> CITATION Ric85 \l 1033 </w:instrText>
          </w:r>
          <w:r>
            <w:rPr>
              <w:sz w:val="24"/>
              <w:lang w:val="en-US"/>
            </w:rPr>
            <w:fldChar w:fldCharType="separate"/>
          </w:r>
          <w:r w:rsidRPr="00275604">
            <w:rPr>
              <w:noProof/>
              <w:sz w:val="24"/>
              <w:lang w:val="en-US"/>
            </w:rPr>
            <w:t>[</w:t>
          </w:r>
          <w:hyperlink w:anchor="Ric85" w:history="1">
            <w:r>
              <w:rPr>
                <w:rStyle w:val="BodyTextIndentChar"/>
                <w:noProof/>
              </w:rPr>
              <w:t>7</w:t>
            </w:r>
          </w:hyperlink>
          <w:r w:rsidRPr="00275604">
            <w:rPr>
              <w:noProof/>
              <w:sz w:val="24"/>
              <w:lang w:val="en-US"/>
            </w:rPr>
            <w:t>]</w:t>
          </w:r>
          <w:r>
            <w:rPr>
              <w:sz w:val="24"/>
              <w:lang w:val="en-US"/>
            </w:rPr>
            <w:fldChar w:fldCharType="end"/>
          </w:r>
        </w:sdtContent>
      </w:sdt>
      <w:r>
        <w:rPr>
          <w:sz w:val="24"/>
          <w:lang w:val="en-US"/>
        </w:rPr>
        <w:t xml:space="preserve">, </w:t>
      </w:r>
      <w:sdt>
        <w:sdtPr>
          <w:rPr>
            <w:sz w:val="24"/>
            <w:lang w:val="en-US"/>
          </w:rPr>
          <w:id w:val="737056064"/>
          <w:citation/>
        </w:sdtPr>
        <w:sdtEndPr/>
        <w:sdtContent>
          <w:r>
            <w:rPr>
              <w:sz w:val="24"/>
              <w:lang w:val="en-US"/>
            </w:rPr>
            <w:fldChar w:fldCharType="begin"/>
          </w:r>
          <w:r>
            <w:rPr>
              <w:sz w:val="24"/>
              <w:lang w:val="en-US"/>
            </w:rPr>
            <w:instrText xml:space="preserve"> CITATION Wik12 \l 1033 </w:instrText>
          </w:r>
          <w:r>
            <w:rPr>
              <w:sz w:val="24"/>
              <w:lang w:val="en-US"/>
            </w:rPr>
            <w:fldChar w:fldCharType="separate"/>
          </w:r>
          <w:r w:rsidRPr="00793CD2">
            <w:rPr>
              <w:noProof/>
              <w:sz w:val="24"/>
              <w:lang w:val="en-US"/>
            </w:rPr>
            <w:t>[</w:t>
          </w:r>
          <w:hyperlink w:anchor="Wik12" w:history="1">
            <w:r>
              <w:rPr>
                <w:rStyle w:val="BodyTextIndentChar"/>
                <w:noProof/>
              </w:rPr>
              <w:t>8</w:t>
            </w:r>
          </w:hyperlink>
          <w:r w:rsidRPr="00793CD2">
            <w:rPr>
              <w:noProof/>
              <w:sz w:val="24"/>
              <w:lang w:val="en-US"/>
            </w:rPr>
            <w:t>]</w:t>
          </w:r>
          <w:r>
            <w:rPr>
              <w:sz w:val="24"/>
              <w:lang w:val="en-US"/>
            </w:rPr>
            <w:fldChar w:fldCharType="end"/>
          </w:r>
        </w:sdtContent>
      </w:sdt>
      <w:r w:rsidRPr="00F06BA7">
        <w:rPr>
          <w:sz w:val="24"/>
          <w:lang w:val="en-US"/>
        </w:rPr>
        <w:t xml:space="preserve">. Setiap pixel di dalam gambar diumpamakan sebagai node. Biaya yang digunakan untuk berpindah antar node dihitung berdasarkan keadaan alam yang </w:t>
      </w:r>
      <w:r>
        <w:rPr>
          <w:sz w:val="24"/>
          <w:lang w:val="en-US"/>
        </w:rPr>
        <w:t>nyata</w:t>
      </w:r>
      <w:r w:rsidRPr="00F06BA7">
        <w:rPr>
          <w:sz w:val="24"/>
          <w:lang w:val="en-US"/>
        </w:rPr>
        <w:t xml:space="preserve"> yang didapat melalui algoritma segmentasi gambar standar Misalnya hutan diberi biaya lebih daripada padang rumput.</w:t>
      </w:r>
    </w:p>
    <w:p w:rsidR="00B33466" w:rsidRPr="00F06BA7" w:rsidRDefault="00B33466" w:rsidP="00B33466">
      <w:pPr>
        <w:pStyle w:val="ListParagraph"/>
        <w:numPr>
          <w:ilvl w:val="0"/>
          <w:numId w:val="29"/>
        </w:numPr>
        <w:spacing w:before="240" w:after="240"/>
        <w:ind w:left="1350"/>
        <w:jc w:val="both"/>
        <w:rPr>
          <w:sz w:val="24"/>
          <w:lang w:val="en-US"/>
        </w:rPr>
      </w:pPr>
      <w:r w:rsidRPr="00F06BA7">
        <w:rPr>
          <w:sz w:val="24"/>
          <w:lang w:val="en-US"/>
        </w:rPr>
        <w:t xml:space="preserve">Langkah selanjutnya yaitu menggunakan algoritma pyramid. Pertama-tama dicari path yang istilahnya masih kasar. Algoritma pyramid digunakan untuk memperbaiki path tersebut menjadi lebih baik kemudian pada akhirnya digunakan untuk mencari path pada gambar </w:t>
      </w:r>
      <w:r>
        <w:rPr>
          <w:sz w:val="24"/>
          <w:lang w:val="en-US"/>
        </w:rPr>
        <w:t>nyata</w:t>
      </w:r>
      <w:r w:rsidRPr="00F06BA7">
        <w:rPr>
          <w:sz w:val="24"/>
          <w:lang w:val="en-US"/>
        </w:rPr>
        <w:t>.</w:t>
      </w:r>
    </w:p>
    <w:p w:rsidR="00B33466" w:rsidRDefault="00B33466" w:rsidP="00B33466">
      <w:pPr>
        <w:pStyle w:val="ListParagraph"/>
        <w:numPr>
          <w:ilvl w:val="0"/>
          <w:numId w:val="29"/>
        </w:numPr>
        <w:spacing w:before="240" w:after="240"/>
        <w:ind w:left="1350"/>
        <w:jc w:val="both"/>
        <w:rPr>
          <w:sz w:val="24"/>
          <w:lang w:val="en-US"/>
        </w:rPr>
      </w:pPr>
      <w:r w:rsidRPr="00F06BA7">
        <w:rPr>
          <w:sz w:val="24"/>
          <w:lang w:val="en-US"/>
        </w:rPr>
        <w:t xml:space="preserve">Path atau jalur terpendek ini digunakan oleh objek untuk sampai ke tujuan tanpa melalui daerah yang seharusnya tidak bisa dilewati sehingga masuk </w:t>
      </w:r>
      <w:r>
        <w:rPr>
          <w:sz w:val="24"/>
          <w:lang w:val="en-US"/>
        </w:rPr>
        <w:t>akal dan seperti simulasi yang nyata</w:t>
      </w:r>
      <w:r w:rsidRPr="00F06BA7">
        <w:rPr>
          <w:sz w:val="24"/>
          <w:lang w:val="en-US"/>
        </w:rPr>
        <w:t>.</w:t>
      </w:r>
    </w:p>
    <w:p w:rsidR="00AC3422" w:rsidRPr="00117C36" w:rsidRDefault="00B33466" w:rsidP="00AC3422">
      <w:pPr>
        <w:pStyle w:val="ListParagraph"/>
        <w:numPr>
          <w:ilvl w:val="0"/>
          <w:numId w:val="29"/>
        </w:numPr>
        <w:spacing w:before="240" w:after="240"/>
        <w:ind w:left="1350"/>
        <w:jc w:val="both"/>
        <w:rPr>
          <w:sz w:val="24"/>
          <w:lang w:val="en-US"/>
        </w:rPr>
      </w:pPr>
      <w:r w:rsidRPr="00117C36">
        <w:rPr>
          <w:sz w:val="24"/>
          <w:lang w:val="en-US"/>
        </w:rPr>
        <w:t xml:space="preserve">Untuk membuat daerah permainan menjadi 3 Dimensi yang mempunyai ciri seperti keadaan nyata menggunakan gambar peta ketinggian, diperoleh dari gambar satelit GoogleMap yang telah diproses menggunakan Crazybump. </w:t>
      </w:r>
    </w:p>
    <w:p w:rsidR="00B33466" w:rsidRDefault="00B33466" w:rsidP="00705C87">
      <w:pPr>
        <w:pStyle w:val="ListParagraph"/>
        <w:numPr>
          <w:ilvl w:val="0"/>
          <w:numId w:val="29"/>
        </w:numPr>
        <w:spacing w:before="240" w:after="240"/>
        <w:ind w:left="1350"/>
        <w:jc w:val="both"/>
        <w:rPr>
          <w:sz w:val="24"/>
          <w:lang w:val="en-US"/>
        </w:rPr>
      </w:pPr>
      <w:r w:rsidRPr="00705C87">
        <w:rPr>
          <w:sz w:val="24"/>
          <w:lang w:val="en-US"/>
        </w:rPr>
        <w:t>Keluaran dari program adalah permainan beraliran strategi waktu nyata dimana area bermainnya merupakan representasi 3 dimensi dari gambar GoogleMap yang diambil.</w:t>
      </w:r>
    </w:p>
    <w:p w:rsidR="00D56464" w:rsidRDefault="00D56464" w:rsidP="00D56464">
      <w:pPr>
        <w:spacing w:before="240" w:after="240"/>
        <w:jc w:val="both"/>
        <w:rPr>
          <w:sz w:val="24"/>
          <w:lang w:val="en-US"/>
        </w:rPr>
      </w:pPr>
    </w:p>
    <w:p w:rsidR="00D56464" w:rsidRDefault="00D56464" w:rsidP="00D56464">
      <w:pPr>
        <w:spacing w:before="240" w:after="240"/>
        <w:jc w:val="both"/>
        <w:rPr>
          <w:sz w:val="24"/>
          <w:lang w:val="en-US"/>
        </w:rPr>
      </w:pPr>
    </w:p>
    <w:p w:rsidR="00D56464" w:rsidRDefault="00D56464" w:rsidP="00D56464">
      <w:pPr>
        <w:spacing w:before="240" w:after="240"/>
        <w:jc w:val="both"/>
        <w:rPr>
          <w:sz w:val="24"/>
          <w:lang w:val="en-US"/>
        </w:rPr>
      </w:pPr>
    </w:p>
    <w:p w:rsidR="00D56464" w:rsidRDefault="00D56464" w:rsidP="00D56464">
      <w:pPr>
        <w:spacing w:before="240" w:after="240"/>
        <w:jc w:val="both"/>
        <w:rPr>
          <w:sz w:val="24"/>
          <w:lang w:val="en-US"/>
        </w:rPr>
      </w:pPr>
    </w:p>
    <w:p w:rsidR="00D56464" w:rsidRDefault="00D56464" w:rsidP="00D56464">
      <w:pPr>
        <w:spacing w:before="240" w:after="240"/>
        <w:jc w:val="both"/>
        <w:rPr>
          <w:sz w:val="24"/>
          <w:lang w:val="en-US"/>
        </w:rPr>
      </w:pPr>
    </w:p>
    <w:p w:rsidR="00D56464" w:rsidRDefault="00D56464" w:rsidP="00D56464">
      <w:pPr>
        <w:spacing w:before="240" w:after="240"/>
        <w:jc w:val="both"/>
        <w:rPr>
          <w:sz w:val="24"/>
          <w:lang w:val="en-US"/>
        </w:rPr>
      </w:pPr>
    </w:p>
    <w:p w:rsidR="00D56464" w:rsidRDefault="00D56464" w:rsidP="00D56464">
      <w:pPr>
        <w:spacing w:before="240" w:after="240"/>
        <w:jc w:val="both"/>
        <w:rPr>
          <w:sz w:val="24"/>
          <w:lang w:val="en-US"/>
        </w:rPr>
      </w:pPr>
    </w:p>
    <w:p w:rsidR="00D56464" w:rsidRDefault="00D56464" w:rsidP="00D56464">
      <w:pPr>
        <w:spacing w:before="240" w:after="240"/>
        <w:jc w:val="both"/>
        <w:rPr>
          <w:sz w:val="24"/>
          <w:lang w:val="en-US"/>
        </w:rPr>
      </w:pPr>
    </w:p>
    <w:p w:rsidR="00D56464" w:rsidRDefault="00D56464" w:rsidP="00D56464">
      <w:pPr>
        <w:spacing w:before="240" w:after="240"/>
        <w:jc w:val="both"/>
        <w:rPr>
          <w:sz w:val="24"/>
          <w:lang w:val="en-US"/>
        </w:rPr>
      </w:pPr>
    </w:p>
    <w:p w:rsidR="00D56464" w:rsidRDefault="00D56464" w:rsidP="00D56464">
      <w:pPr>
        <w:spacing w:before="240" w:after="240"/>
        <w:jc w:val="both"/>
        <w:rPr>
          <w:sz w:val="24"/>
          <w:lang w:val="en-US"/>
        </w:rPr>
      </w:pPr>
    </w:p>
    <w:p w:rsidR="00D56464" w:rsidRPr="00D56464" w:rsidRDefault="00D56464" w:rsidP="00D56464">
      <w:pPr>
        <w:spacing w:before="240" w:after="240"/>
        <w:jc w:val="both"/>
        <w:rPr>
          <w:sz w:val="24"/>
          <w:lang w:val="en-US"/>
        </w:rPr>
      </w:pPr>
    </w:p>
    <w:p w:rsidR="003B0F49" w:rsidRPr="00814044" w:rsidRDefault="003B0F49" w:rsidP="003B0F49">
      <w:pPr>
        <w:numPr>
          <w:ilvl w:val="1"/>
          <w:numId w:val="10"/>
        </w:numPr>
        <w:rPr>
          <w:lang w:val="en-US" w:eastAsia="ja-JP"/>
        </w:rPr>
      </w:pPr>
      <w:r>
        <w:rPr>
          <w:b/>
          <w:sz w:val="28"/>
          <w:szCs w:val="28"/>
          <w:lang w:val="en-US" w:eastAsia="ja-JP"/>
        </w:rPr>
        <w:t xml:space="preserve"> </w:t>
      </w:r>
      <w:r w:rsidR="00D56464">
        <w:rPr>
          <w:b/>
          <w:sz w:val="28"/>
          <w:szCs w:val="28"/>
          <w:lang w:val="en-US" w:eastAsia="ja-JP"/>
        </w:rPr>
        <w:t>Flowchart Aplikasi</w:t>
      </w:r>
    </w:p>
    <w:p w:rsidR="00814044" w:rsidRDefault="00814044" w:rsidP="00814044">
      <w:pPr>
        <w:ind w:left="972"/>
        <w:rPr>
          <w:b/>
          <w:sz w:val="28"/>
          <w:szCs w:val="28"/>
          <w:lang w:val="en-US" w:eastAsia="ja-JP"/>
        </w:rPr>
      </w:pPr>
    </w:p>
    <w:p w:rsidR="000F0DC9" w:rsidRDefault="008D3EB2" w:rsidP="00814044">
      <w:pPr>
        <w:ind w:left="972"/>
      </w:pPr>
      <w:r>
        <w:object w:dxaOrig="7850" w:dyaOrig="10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pt;height:362.3pt" o:ole="">
            <v:imagedata r:id="rId16" o:title=""/>
          </v:shape>
          <o:OLEObject Type="Embed" ProgID="Visio.Drawing.11" ShapeID="_x0000_i1025" DrawAspect="Content" ObjectID="_1423992648" r:id="rId17"/>
        </w:object>
      </w:r>
    </w:p>
    <w:p w:rsidR="000F0DC9" w:rsidRDefault="002722E8" w:rsidP="00814044">
      <w:pPr>
        <w:ind w:left="972"/>
      </w:pPr>
      <w:r>
        <w:rPr>
          <w:noProof/>
          <w:lang w:val="en-US"/>
        </w:rPr>
        <mc:AlternateContent>
          <mc:Choice Requires="wps">
            <w:drawing>
              <wp:anchor distT="0" distB="0" distL="114300" distR="114300" simplePos="0" relativeHeight="251666944" behindDoc="0" locked="0" layoutInCell="1" allowOverlap="1" wp14:anchorId="02113B19" wp14:editId="6A14EF58">
                <wp:simplePos x="0" y="0"/>
                <wp:positionH relativeFrom="column">
                  <wp:posOffset>485775</wp:posOffset>
                </wp:positionH>
                <wp:positionV relativeFrom="paragraph">
                  <wp:posOffset>77470</wp:posOffset>
                </wp:positionV>
                <wp:extent cx="4171950" cy="26670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22E8" w:rsidRPr="0072529E" w:rsidRDefault="002722E8" w:rsidP="002722E8">
                            <w:pPr>
                              <w:ind w:left="972"/>
                              <w:jc w:val="center"/>
                              <w:rPr>
                                <w:sz w:val="24"/>
                                <w:szCs w:val="24"/>
                              </w:rPr>
                            </w:pPr>
                            <w:r w:rsidRPr="0072529E">
                              <w:rPr>
                                <w:sz w:val="24"/>
                                <w:szCs w:val="24"/>
                              </w:rPr>
                              <w:t>Gambar 2. Flowchart Alur Permain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 o:spid="_x0000_s1036" type="#_x0000_t202" style="position:absolute;left:0;text-align:left;margin-left:38.25pt;margin-top:6.1pt;width:328.5pt;height:21pt;z-index:25166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S0stg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" filled="f" stroked="f">
                <v:textbox style="mso-fit-shape-to-text:t">
                  <w:txbxContent>
                    <w:p w:rsidR="002722E8" w:rsidRPr="0072529E" w:rsidRDefault="002722E8" w:rsidP="002722E8">
                      <w:pPr>
                        <w:ind w:left="972"/>
                        <w:jc w:val="center"/>
                        <w:rPr>
                          <w:sz w:val="24"/>
                          <w:szCs w:val="24"/>
                        </w:rPr>
                      </w:pPr>
                      <w:r w:rsidRPr="0072529E">
                        <w:rPr>
                          <w:sz w:val="24"/>
                          <w:szCs w:val="24"/>
                        </w:rPr>
                        <w:t>Gambar 2. Flowchart Alur Permainan</w:t>
                      </w:r>
                    </w:p>
                  </w:txbxContent>
                </v:textbox>
              </v:shape>
            </w:pict>
          </mc:Fallback>
        </mc:AlternateContent>
      </w:r>
    </w:p>
    <w:p w:rsidR="002140B8" w:rsidRDefault="002140B8" w:rsidP="00814044">
      <w:pPr>
        <w:ind w:left="972"/>
        <w:rPr>
          <w:lang w:val="en-US" w:eastAsia="ja-JP"/>
        </w:rPr>
      </w:pPr>
    </w:p>
    <w:p w:rsidR="005A4412" w:rsidRDefault="005A4412" w:rsidP="00814044">
      <w:pPr>
        <w:ind w:left="972"/>
        <w:rPr>
          <w:lang w:val="en-US" w:eastAsia="ja-JP"/>
        </w:rPr>
      </w:pPr>
    </w:p>
    <w:p w:rsidR="005A4412" w:rsidRPr="003B0F49" w:rsidRDefault="005A4412" w:rsidP="00814044">
      <w:pPr>
        <w:ind w:left="972"/>
        <w:rPr>
          <w:lang w:val="en-US" w:eastAsia="ja-JP"/>
        </w:rPr>
      </w:pPr>
    </w:p>
    <w:p w:rsidR="003B0F49" w:rsidRPr="009763C3" w:rsidRDefault="003B0F49" w:rsidP="003B0F49">
      <w:pPr>
        <w:numPr>
          <w:ilvl w:val="1"/>
          <w:numId w:val="10"/>
        </w:numPr>
        <w:rPr>
          <w:lang w:val="en-US" w:eastAsia="ja-JP"/>
        </w:rPr>
      </w:pPr>
      <w:r>
        <w:rPr>
          <w:b/>
          <w:sz w:val="28"/>
          <w:szCs w:val="28"/>
          <w:lang w:val="en-US" w:eastAsia="ja-JP"/>
        </w:rPr>
        <w:t xml:space="preserve"> Use-case</w:t>
      </w:r>
    </w:p>
    <w:p w:rsidR="009763C3" w:rsidRPr="00F06BA7" w:rsidRDefault="00E073F8" w:rsidP="000963DF">
      <w:pPr>
        <w:keepNext/>
        <w:ind w:left="360"/>
      </w:pPr>
      <w:r>
        <w:rPr>
          <w:noProof/>
          <w:lang w:val="en-US"/>
        </w:rPr>
        <w:drawing>
          <wp:inline distT="0" distB="0" distL="0" distR="0">
            <wp:extent cx="5731510" cy="223262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2232623"/>
                    </a:xfrm>
                    <a:prstGeom prst="rect">
                      <a:avLst/>
                    </a:prstGeom>
                    <a:noFill/>
                    <a:ln>
                      <a:noFill/>
                    </a:ln>
                  </pic:spPr>
                </pic:pic>
              </a:graphicData>
            </a:graphic>
          </wp:inline>
        </w:drawing>
      </w:r>
    </w:p>
    <w:p w:rsidR="009763C3" w:rsidRDefault="00DF1C42" w:rsidP="000963DF">
      <w:pPr>
        <w:ind w:left="720" w:firstLine="720"/>
        <w:rPr>
          <w:sz w:val="24"/>
          <w:szCs w:val="24"/>
          <w:lang w:val="en-US"/>
        </w:rPr>
      </w:pPr>
      <w:r>
        <w:rPr>
          <w:sz w:val="24"/>
          <w:szCs w:val="24"/>
          <w:lang w:val="en-US"/>
        </w:rPr>
        <w:t>Gambar 3</w:t>
      </w:r>
      <w:r w:rsidR="009763C3" w:rsidRPr="00F06BA7">
        <w:rPr>
          <w:sz w:val="24"/>
          <w:szCs w:val="24"/>
          <w:lang w:val="en-US"/>
        </w:rPr>
        <w:t xml:space="preserve"> Diagram Use Case Permainan The Loperman</w:t>
      </w:r>
    </w:p>
    <w:p w:rsidR="00F231B7" w:rsidRPr="00F06BA7" w:rsidRDefault="00F231B7" w:rsidP="005A4412">
      <w:pPr>
        <w:rPr>
          <w:sz w:val="24"/>
          <w:szCs w:val="24"/>
        </w:rPr>
      </w:pPr>
    </w:p>
    <w:p w:rsidR="009763C3" w:rsidRPr="003B0F49" w:rsidRDefault="009763C3" w:rsidP="009763C3">
      <w:pPr>
        <w:ind w:left="972"/>
        <w:rPr>
          <w:lang w:val="en-US" w:eastAsia="ja-JP"/>
        </w:rPr>
      </w:pPr>
    </w:p>
    <w:p w:rsidR="003B0F49" w:rsidRPr="000914D8" w:rsidRDefault="003B0F49" w:rsidP="003B0F49">
      <w:pPr>
        <w:numPr>
          <w:ilvl w:val="1"/>
          <w:numId w:val="10"/>
        </w:numPr>
        <w:rPr>
          <w:lang w:val="en-US" w:eastAsia="ja-JP"/>
        </w:rPr>
      </w:pPr>
      <w:r>
        <w:rPr>
          <w:b/>
          <w:sz w:val="28"/>
          <w:szCs w:val="28"/>
          <w:lang w:val="en-US" w:eastAsia="ja-JP"/>
        </w:rPr>
        <w:t>Daftar Fitur</w:t>
      </w:r>
    </w:p>
    <w:p w:rsidR="000914D8" w:rsidRPr="009763C3" w:rsidRDefault="000914D8" w:rsidP="000914D8">
      <w:pPr>
        <w:ind w:left="972"/>
        <w:rPr>
          <w:lang w:val="en-US" w:eastAsia="ja-JP"/>
        </w:rPr>
      </w:pPr>
    </w:p>
    <w:p w:rsidR="003978DB" w:rsidRDefault="00A35871" w:rsidP="003978DB">
      <w:pPr>
        <w:ind w:left="720" w:firstLine="720"/>
        <w:jc w:val="both"/>
        <w:rPr>
          <w:sz w:val="24"/>
          <w:szCs w:val="24"/>
        </w:rPr>
      </w:pPr>
      <w:r w:rsidRPr="00F06BA7">
        <w:rPr>
          <w:sz w:val="24"/>
          <w:szCs w:val="24"/>
        </w:rPr>
        <w:t xml:space="preserve">Fitur-fitur yang dapat dilakukan oleh pemain tercantum dalam </w:t>
      </w:r>
      <w:r w:rsidRPr="00F06BA7">
        <w:rPr>
          <w:i/>
          <w:sz w:val="24"/>
          <w:szCs w:val="24"/>
        </w:rPr>
        <w:t xml:space="preserve">Use Case Diagram </w:t>
      </w:r>
      <w:r w:rsidR="00DF1C42">
        <w:rPr>
          <w:sz w:val="24"/>
          <w:szCs w:val="24"/>
        </w:rPr>
        <w:t>pada gambar 3</w:t>
      </w:r>
      <w:r w:rsidRPr="00F06BA7">
        <w:rPr>
          <w:sz w:val="24"/>
          <w:szCs w:val="24"/>
        </w:rPr>
        <w:t>. Berikut ini adalah penjelasan dari fitur-fitur yang dapat dilakukan oleh pemain :</w:t>
      </w:r>
    </w:p>
    <w:p w:rsidR="00A35871" w:rsidRDefault="003978DB" w:rsidP="003978DB">
      <w:pPr>
        <w:ind w:left="720" w:firstLine="720"/>
        <w:jc w:val="both"/>
        <w:rPr>
          <w:b/>
          <w:sz w:val="24"/>
          <w:szCs w:val="24"/>
        </w:rPr>
      </w:pPr>
      <w:r>
        <w:rPr>
          <w:b/>
          <w:sz w:val="24"/>
          <w:szCs w:val="24"/>
        </w:rPr>
        <w:t xml:space="preserve"> </w:t>
      </w:r>
    </w:p>
    <w:p w:rsidR="003978DB" w:rsidRPr="00F06BA7" w:rsidRDefault="003978DB" w:rsidP="000914D8">
      <w:pPr>
        <w:numPr>
          <w:ilvl w:val="0"/>
          <w:numId w:val="29"/>
        </w:numPr>
        <w:ind w:left="720" w:firstLine="0"/>
        <w:rPr>
          <w:b/>
          <w:sz w:val="24"/>
          <w:szCs w:val="24"/>
        </w:rPr>
      </w:pPr>
      <w:r w:rsidRPr="00F06BA7">
        <w:rPr>
          <w:b/>
          <w:sz w:val="24"/>
          <w:szCs w:val="24"/>
        </w:rPr>
        <w:t>Permainan</w:t>
      </w:r>
    </w:p>
    <w:p w:rsidR="003978DB" w:rsidRPr="00F06BA7" w:rsidRDefault="003978DB" w:rsidP="000914D8">
      <w:pPr>
        <w:ind w:left="720"/>
        <w:rPr>
          <w:b/>
          <w:sz w:val="24"/>
          <w:szCs w:val="24"/>
        </w:rPr>
      </w:pPr>
    </w:p>
    <w:p w:rsidR="003978DB" w:rsidRPr="003978DB" w:rsidRDefault="00A35871" w:rsidP="003978DB">
      <w:pPr>
        <w:ind w:left="720" w:firstLine="720"/>
        <w:jc w:val="both"/>
        <w:rPr>
          <w:sz w:val="24"/>
          <w:szCs w:val="24"/>
        </w:rPr>
      </w:pPr>
      <w:r w:rsidRPr="00F06BA7">
        <w:rPr>
          <w:sz w:val="24"/>
          <w:szCs w:val="24"/>
        </w:rPr>
        <w:t xml:space="preserve">Pemain </w:t>
      </w:r>
      <w:r w:rsidR="00B06085">
        <w:rPr>
          <w:sz w:val="24"/>
          <w:szCs w:val="24"/>
        </w:rPr>
        <w:t>adalah</w:t>
      </w:r>
      <w:r w:rsidRPr="00F06BA7">
        <w:rPr>
          <w:sz w:val="24"/>
          <w:szCs w:val="24"/>
        </w:rPr>
        <w:t xml:space="preserve"> si ‘loperman’ </w:t>
      </w:r>
      <w:r w:rsidR="00B06085">
        <w:rPr>
          <w:sz w:val="24"/>
          <w:szCs w:val="24"/>
        </w:rPr>
        <w:t xml:space="preserve">yang harus bertahan </w:t>
      </w:r>
      <w:r w:rsidRPr="00F06BA7">
        <w:rPr>
          <w:sz w:val="24"/>
          <w:szCs w:val="24"/>
        </w:rPr>
        <w:t xml:space="preserve">dari serangan musuh. </w:t>
      </w:r>
      <w:r w:rsidR="004048A4">
        <w:rPr>
          <w:sz w:val="24"/>
          <w:szCs w:val="24"/>
        </w:rPr>
        <w:t xml:space="preserve">Tugas pemain yaitu mengirimkan semua </w:t>
      </w:r>
      <w:r w:rsidR="00E455EC">
        <w:rPr>
          <w:sz w:val="24"/>
          <w:szCs w:val="24"/>
        </w:rPr>
        <w:t>k</w:t>
      </w:r>
      <w:r w:rsidR="004048A4">
        <w:rPr>
          <w:sz w:val="24"/>
          <w:szCs w:val="24"/>
        </w:rPr>
        <w:t xml:space="preserve">oran ke tujuan yang telah ditentukan. </w:t>
      </w:r>
      <w:r w:rsidRPr="00F06BA7">
        <w:rPr>
          <w:sz w:val="24"/>
          <w:szCs w:val="24"/>
        </w:rPr>
        <w:t xml:space="preserve">Pemain </w:t>
      </w:r>
      <w:r w:rsidR="00F06207">
        <w:rPr>
          <w:sz w:val="24"/>
          <w:szCs w:val="24"/>
        </w:rPr>
        <w:t xml:space="preserve">dapat </w:t>
      </w:r>
      <w:r w:rsidRPr="00F06BA7">
        <w:rPr>
          <w:sz w:val="24"/>
          <w:szCs w:val="24"/>
        </w:rPr>
        <w:t xml:space="preserve">mengendalikan satu </w:t>
      </w:r>
      <w:r w:rsidR="00F06207">
        <w:rPr>
          <w:sz w:val="24"/>
          <w:szCs w:val="24"/>
        </w:rPr>
        <w:t xml:space="preserve">karakter </w:t>
      </w:r>
      <w:r w:rsidR="008D7437">
        <w:rPr>
          <w:sz w:val="24"/>
          <w:szCs w:val="24"/>
        </w:rPr>
        <w:t>utama , namun j</w:t>
      </w:r>
      <w:r w:rsidR="00F06207">
        <w:rPr>
          <w:sz w:val="24"/>
          <w:szCs w:val="24"/>
        </w:rPr>
        <w:t>uga dapat membuat pasukan untuk membantu melawan musuh.</w:t>
      </w:r>
      <w:r w:rsidR="003978DB" w:rsidRPr="003978DB">
        <w:rPr>
          <w:sz w:val="24"/>
          <w:szCs w:val="24"/>
        </w:rPr>
        <w:t xml:space="preserve"> </w:t>
      </w:r>
    </w:p>
    <w:p w:rsidR="00A35871" w:rsidRPr="00F06BA7" w:rsidRDefault="00A35871" w:rsidP="000914D8">
      <w:pPr>
        <w:ind w:left="720"/>
        <w:rPr>
          <w:b/>
          <w:sz w:val="24"/>
          <w:szCs w:val="24"/>
        </w:rPr>
      </w:pPr>
    </w:p>
    <w:p w:rsidR="00A35871" w:rsidRPr="00F06BA7" w:rsidRDefault="00A35871" w:rsidP="000914D8">
      <w:pPr>
        <w:numPr>
          <w:ilvl w:val="0"/>
          <w:numId w:val="29"/>
        </w:numPr>
        <w:ind w:left="720" w:firstLine="0"/>
        <w:rPr>
          <w:b/>
          <w:sz w:val="24"/>
          <w:szCs w:val="24"/>
        </w:rPr>
      </w:pPr>
      <w:r w:rsidRPr="00F06BA7">
        <w:rPr>
          <w:b/>
          <w:sz w:val="24"/>
          <w:szCs w:val="24"/>
        </w:rPr>
        <w:t>Membuat Daerah Permainan</w:t>
      </w:r>
    </w:p>
    <w:p w:rsidR="00A35871" w:rsidRPr="00F06BA7" w:rsidRDefault="00A35871" w:rsidP="000914D8">
      <w:pPr>
        <w:ind w:left="720"/>
        <w:rPr>
          <w:b/>
          <w:sz w:val="24"/>
          <w:szCs w:val="24"/>
        </w:rPr>
      </w:pPr>
    </w:p>
    <w:p w:rsidR="00A35871" w:rsidRPr="00F06BA7" w:rsidRDefault="00A35871" w:rsidP="000914D8">
      <w:pPr>
        <w:ind w:left="720" w:firstLine="720"/>
        <w:jc w:val="both"/>
        <w:rPr>
          <w:i/>
          <w:sz w:val="24"/>
          <w:szCs w:val="24"/>
        </w:rPr>
      </w:pPr>
      <w:r w:rsidRPr="00F06BA7">
        <w:rPr>
          <w:sz w:val="24"/>
          <w:szCs w:val="24"/>
        </w:rPr>
        <w:t xml:space="preserve">Pemain dapat membuat sendiri daerah permainan atau </w:t>
      </w:r>
      <w:r w:rsidRPr="00C54FE8">
        <w:rPr>
          <w:i/>
          <w:sz w:val="24"/>
          <w:szCs w:val="24"/>
        </w:rPr>
        <w:t>level</w:t>
      </w:r>
      <w:r w:rsidRPr="00F06BA7">
        <w:rPr>
          <w:sz w:val="24"/>
          <w:szCs w:val="24"/>
        </w:rPr>
        <w:t xml:space="preserve"> yang akan </w:t>
      </w:r>
      <w:r w:rsidR="00C54FE8">
        <w:rPr>
          <w:sz w:val="24"/>
          <w:szCs w:val="24"/>
        </w:rPr>
        <w:t xml:space="preserve">dimainkan </w:t>
      </w:r>
      <w:r w:rsidRPr="00F06BA7">
        <w:rPr>
          <w:sz w:val="24"/>
          <w:szCs w:val="24"/>
        </w:rPr>
        <w:t xml:space="preserve">menggunakan peta bumi dari </w:t>
      </w:r>
      <w:r w:rsidRPr="00F06BA7">
        <w:rPr>
          <w:i/>
          <w:sz w:val="24"/>
          <w:szCs w:val="24"/>
        </w:rPr>
        <w:t>GoogleMap.</w:t>
      </w:r>
    </w:p>
    <w:p w:rsidR="00A35871" w:rsidRPr="00F06BA7" w:rsidRDefault="00A35871" w:rsidP="000914D8">
      <w:pPr>
        <w:ind w:left="720"/>
        <w:jc w:val="both"/>
        <w:rPr>
          <w:sz w:val="24"/>
          <w:szCs w:val="24"/>
        </w:rPr>
      </w:pPr>
    </w:p>
    <w:p w:rsidR="003978DB" w:rsidRDefault="00AE234F" w:rsidP="000914D8">
      <w:pPr>
        <w:numPr>
          <w:ilvl w:val="0"/>
          <w:numId w:val="29"/>
        </w:numPr>
        <w:ind w:left="720" w:firstLine="0"/>
        <w:jc w:val="both"/>
        <w:rPr>
          <w:b/>
          <w:sz w:val="24"/>
          <w:szCs w:val="24"/>
        </w:rPr>
      </w:pPr>
      <w:r>
        <w:rPr>
          <w:b/>
          <w:sz w:val="24"/>
          <w:szCs w:val="24"/>
        </w:rPr>
        <w:t>Memilih Daerah Permainan</w:t>
      </w:r>
    </w:p>
    <w:p w:rsidR="00AE234F" w:rsidRDefault="00AE234F" w:rsidP="00AE234F">
      <w:pPr>
        <w:ind w:left="1440"/>
        <w:jc w:val="both"/>
        <w:rPr>
          <w:b/>
          <w:sz w:val="24"/>
          <w:szCs w:val="24"/>
        </w:rPr>
      </w:pPr>
    </w:p>
    <w:p w:rsidR="00AE234F" w:rsidRDefault="00977999" w:rsidP="00AE234F">
      <w:pPr>
        <w:ind w:left="1440"/>
        <w:jc w:val="both"/>
        <w:rPr>
          <w:sz w:val="24"/>
          <w:szCs w:val="24"/>
        </w:rPr>
      </w:pPr>
      <w:r>
        <w:rPr>
          <w:sz w:val="24"/>
          <w:szCs w:val="24"/>
        </w:rPr>
        <w:t>Pemain</w:t>
      </w:r>
      <w:r w:rsidR="00AE234F" w:rsidRPr="00353D03">
        <w:rPr>
          <w:sz w:val="24"/>
          <w:szCs w:val="24"/>
        </w:rPr>
        <w:t xml:space="preserve"> dapat memilih daerah permainan yang ingin dimainkan</w:t>
      </w:r>
    </w:p>
    <w:p w:rsidR="00353D03" w:rsidRPr="00353D03" w:rsidRDefault="00353D03" w:rsidP="00AE234F">
      <w:pPr>
        <w:ind w:left="1440"/>
        <w:jc w:val="both"/>
        <w:rPr>
          <w:sz w:val="24"/>
          <w:szCs w:val="24"/>
        </w:rPr>
      </w:pPr>
    </w:p>
    <w:p w:rsidR="00A35871" w:rsidRPr="000D527B" w:rsidRDefault="00FE1107" w:rsidP="000914D8">
      <w:pPr>
        <w:numPr>
          <w:ilvl w:val="0"/>
          <w:numId w:val="29"/>
        </w:numPr>
        <w:ind w:left="720" w:firstLine="0"/>
        <w:jc w:val="both"/>
        <w:rPr>
          <w:b/>
          <w:sz w:val="24"/>
          <w:szCs w:val="24"/>
        </w:rPr>
      </w:pPr>
      <w:r>
        <w:rPr>
          <w:b/>
          <w:sz w:val="24"/>
          <w:szCs w:val="24"/>
        </w:rPr>
        <w:t>Meningkatkan Kemampuan</w:t>
      </w:r>
    </w:p>
    <w:p w:rsidR="009763C3" w:rsidRDefault="00A35871" w:rsidP="001F0319">
      <w:pPr>
        <w:pStyle w:val="ListParagraph"/>
        <w:spacing w:before="240" w:after="240"/>
        <w:ind w:left="540" w:firstLine="720"/>
        <w:jc w:val="both"/>
      </w:pPr>
      <w:r w:rsidRPr="00F06BA7">
        <w:rPr>
          <w:sz w:val="24"/>
          <w:szCs w:val="24"/>
        </w:rPr>
        <w:t>Pemain dapat men</w:t>
      </w:r>
      <w:r w:rsidR="00505CA8">
        <w:rPr>
          <w:sz w:val="24"/>
          <w:szCs w:val="24"/>
        </w:rPr>
        <w:t xml:space="preserve">ingkatkan kemampuan </w:t>
      </w:r>
      <w:r w:rsidRPr="00F06BA7">
        <w:rPr>
          <w:sz w:val="24"/>
          <w:szCs w:val="24"/>
        </w:rPr>
        <w:t xml:space="preserve">untuk menghadapi musuh yang </w:t>
      </w:r>
      <w:r w:rsidR="00833273">
        <w:rPr>
          <w:sz w:val="24"/>
          <w:szCs w:val="24"/>
        </w:rPr>
        <w:t>menyerang</w:t>
      </w:r>
      <w:r w:rsidRPr="00F06BA7">
        <w:rPr>
          <w:sz w:val="24"/>
          <w:szCs w:val="24"/>
        </w:rPr>
        <w:t>.</w:t>
      </w:r>
      <w:r w:rsidR="004E0937" w:rsidRPr="00F06BA7">
        <w:t xml:space="preserve"> </w:t>
      </w:r>
    </w:p>
    <w:p w:rsidR="00D74DDE" w:rsidRDefault="00D74DDE" w:rsidP="001F0319">
      <w:pPr>
        <w:pStyle w:val="ListParagraph"/>
        <w:spacing w:before="240" w:after="240"/>
        <w:ind w:left="540" w:firstLine="720"/>
        <w:jc w:val="both"/>
      </w:pPr>
    </w:p>
    <w:p w:rsidR="008F37FF" w:rsidRPr="003B0F49" w:rsidRDefault="00F84F6E" w:rsidP="003B0F49">
      <w:pPr>
        <w:pStyle w:val="Heading1"/>
        <w:numPr>
          <w:ilvl w:val="0"/>
          <w:numId w:val="10"/>
        </w:numPr>
        <w:spacing w:after="240" w:line="240" w:lineRule="auto"/>
        <w:rPr>
          <w:rFonts w:ascii="Times New Roman" w:hAnsi="Times New Roman"/>
        </w:rPr>
      </w:pPr>
      <w:r w:rsidRPr="003B0F49">
        <w:rPr>
          <w:rFonts w:ascii="Times New Roman" w:hAnsi="Times New Roman"/>
        </w:rPr>
        <w:t>JADWAL KEGIATAN</w:t>
      </w:r>
    </w:p>
    <w:tbl>
      <w:tblPr>
        <w:tblW w:w="9028" w:type="dxa"/>
        <w:tblInd w:w="465" w:type="dxa"/>
        <w:tblLayout w:type="fixed"/>
        <w:tblLook w:val="04A0" w:firstRow="1" w:lastRow="0" w:firstColumn="1" w:lastColumn="0" w:noHBand="0" w:noVBand="1"/>
      </w:tblPr>
      <w:tblGrid>
        <w:gridCol w:w="2490"/>
        <w:gridCol w:w="413"/>
        <w:gridCol w:w="412"/>
        <w:gridCol w:w="412"/>
        <w:gridCol w:w="414"/>
        <w:gridCol w:w="366"/>
        <w:gridCol w:w="366"/>
        <w:gridCol w:w="366"/>
        <w:gridCol w:w="368"/>
        <w:gridCol w:w="407"/>
        <w:gridCol w:w="407"/>
        <w:gridCol w:w="407"/>
        <w:gridCol w:w="410"/>
        <w:gridCol w:w="366"/>
        <w:gridCol w:w="366"/>
        <w:gridCol w:w="366"/>
        <w:gridCol w:w="366"/>
        <w:gridCol w:w="326"/>
      </w:tblGrid>
      <w:tr w:rsidR="00B73D58" w:rsidRPr="00F06BA7" w:rsidTr="00F231B7">
        <w:trPr>
          <w:trHeight w:val="202"/>
        </w:trPr>
        <w:tc>
          <w:tcPr>
            <w:tcW w:w="24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73D58" w:rsidRPr="00F06BA7" w:rsidRDefault="00B73D58" w:rsidP="00B66C75">
            <w:pPr>
              <w:spacing w:before="240" w:after="240"/>
              <w:jc w:val="center"/>
              <w:rPr>
                <w:color w:val="000000"/>
                <w:sz w:val="24"/>
                <w:szCs w:val="24"/>
              </w:rPr>
            </w:pPr>
            <w:r w:rsidRPr="00F06BA7">
              <w:rPr>
                <w:color w:val="000000"/>
                <w:sz w:val="24"/>
                <w:szCs w:val="24"/>
              </w:rPr>
              <w:t>Tahapan</w:t>
            </w:r>
          </w:p>
        </w:tc>
        <w:tc>
          <w:tcPr>
            <w:tcW w:w="6538" w:type="dxa"/>
            <w:gridSpan w:val="17"/>
            <w:tcBorders>
              <w:top w:val="single" w:sz="4" w:space="0" w:color="auto"/>
              <w:left w:val="nil"/>
              <w:bottom w:val="single" w:sz="4" w:space="0" w:color="auto"/>
              <w:right w:val="single" w:sz="4" w:space="0" w:color="auto"/>
            </w:tcBorders>
          </w:tcPr>
          <w:p w:rsidR="00B73D58" w:rsidRPr="00F06BA7" w:rsidRDefault="00B73D58" w:rsidP="00B66C75">
            <w:pPr>
              <w:spacing w:before="240" w:after="240"/>
              <w:jc w:val="center"/>
              <w:rPr>
                <w:color w:val="000000"/>
                <w:sz w:val="24"/>
                <w:szCs w:val="24"/>
                <w:lang w:val="id-ID"/>
              </w:rPr>
            </w:pPr>
            <w:r w:rsidRPr="00F06BA7">
              <w:rPr>
                <w:color w:val="000000"/>
                <w:sz w:val="24"/>
                <w:szCs w:val="24"/>
                <w:lang w:val="id-ID"/>
              </w:rPr>
              <w:t>2012</w:t>
            </w:r>
          </w:p>
        </w:tc>
      </w:tr>
      <w:tr w:rsidR="00700A3F" w:rsidRPr="00F06BA7" w:rsidTr="00F231B7">
        <w:trPr>
          <w:trHeight w:val="202"/>
        </w:trPr>
        <w:tc>
          <w:tcPr>
            <w:tcW w:w="2490" w:type="dxa"/>
            <w:vMerge/>
            <w:tcBorders>
              <w:top w:val="single" w:sz="4" w:space="0" w:color="auto"/>
              <w:left w:val="single" w:sz="4" w:space="0" w:color="auto"/>
              <w:bottom w:val="single" w:sz="4" w:space="0" w:color="auto"/>
              <w:right w:val="single" w:sz="4" w:space="0" w:color="auto"/>
            </w:tcBorders>
            <w:vAlign w:val="center"/>
            <w:hideMark/>
          </w:tcPr>
          <w:p w:rsidR="00700A3F" w:rsidRPr="00F06BA7" w:rsidRDefault="00700A3F" w:rsidP="00B66C75">
            <w:pPr>
              <w:spacing w:before="240" w:after="240"/>
              <w:rPr>
                <w:color w:val="000000"/>
                <w:sz w:val="24"/>
                <w:szCs w:val="24"/>
              </w:rPr>
            </w:pPr>
          </w:p>
        </w:tc>
        <w:tc>
          <w:tcPr>
            <w:tcW w:w="1651" w:type="dxa"/>
            <w:gridSpan w:val="4"/>
            <w:tcBorders>
              <w:top w:val="single" w:sz="4" w:space="0" w:color="auto"/>
              <w:left w:val="nil"/>
              <w:bottom w:val="single" w:sz="4" w:space="0" w:color="auto"/>
              <w:right w:val="single" w:sz="4" w:space="0" w:color="auto"/>
            </w:tcBorders>
          </w:tcPr>
          <w:p w:rsidR="00700A3F" w:rsidRPr="00F06BA7" w:rsidRDefault="004277D3" w:rsidP="00B66C75">
            <w:pPr>
              <w:spacing w:before="240" w:after="240"/>
              <w:jc w:val="center"/>
              <w:rPr>
                <w:color w:val="000000"/>
                <w:sz w:val="24"/>
                <w:szCs w:val="24"/>
              </w:rPr>
            </w:pPr>
            <w:r w:rsidRPr="00F06BA7">
              <w:rPr>
                <w:color w:val="000000"/>
                <w:sz w:val="24"/>
                <w:szCs w:val="24"/>
              </w:rPr>
              <w:t>Maret</w:t>
            </w:r>
          </w:p>
        </w:tc>
        <w:tc>
          <w:tcPr>
            <w:tcW w:w="1466"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4277D3" w:rsidP="00B66C75">
            <w:pPr>
              <w:spacing w:before="240" w:after="240"/>
              <w:jc w:val="center"/>
              <w:rPr>
                <w:color w:val="000000"/>
                <w:sz w:val="24"/>
                <w:szCs w:val="24"/>
              </w:rPr>
            </w:pPr>
            <w:r w:rsidRPr="00F06BA7">
              <w:rPr>
                <w:color w:val="000000"/>
                <w:sz w:val="24"/>
                <w:szCs w:val="24"/>
              </w:rPr>
              <w:t>April</w:t>
            </w:r>
          </w:p>
        </w:tc>
        <w:tc>
          <w:tcPr>
            <w:tcW w:w="1631" w:type="dxa"/>
            <w:gridSpan w:val="4"/>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4277D3" w:rsidP="00B66C75">
            <w:pPr>
              <w:spacing w:before="240" w:after="240"/>
              <w:jc w:val="center"/>
              <w:rPr>
                <w:color w:val="000000"/>
                <w:sz w:val="24"/>
                <w:szCs w:val="24"/>
              </w:rPr>
            </w:pPr>
            <w:r w:rsidRPr="00F06BA7">
              <w:rPr>
                <w:color w:val="000000"/>
                <w:sz w:val="24"/>
                <w:szCs w:val="24"/>
              </w:rPr>
              <w:t xml:space="preserve">Mei </w:t>
            </w:r>
          </w:p>
        </w:tc>
        <w:tc>
          <w:tcPr>
            <w:tcW w:w="1790" w:type="dxa"/>
            <w:gridSpan w:val="5"/>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4277D3" w:rsidP="00642DE9">
            <w:pPr>
              <w:spacing w:before="240" w:after="240"/>
              <w:jc w:val="center"/>
              <w:rPr>
                <w:color w:val="000000"/>
                <w:sz w:val="24"/>
                <w:szCs w:val="24"/>
              </w:rPr>
            </w:pPr>
            <w:r w:rsidRPr="00F06BA7">
              <w:rPr>
                <w:color w:val="000000"/>
                <w:sz w:val="24"/>
                <w:szCs w:val="24"/>
              </w:rPr>
              <w:t>Juni</w:t>
            </w:r>
          </w:p>
        </w:tc>
      </w:tr>
      <w:tr w:rsidR="00F231B7" w:rsidRPr="00F06BA7" w:rsidTr="00F231B7">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lang w:val="id-ID"/>
              </w:rPr>
              <w:t>Penyusunan</w:t>
            </w:r>
            <w:r w:rsidRPr="00F06BA7">
              <w:rPr>
                <w:color w:val="000000"/>
                <w:sz w:val="24"/>
                <w:szCs w:val="24"/>
              </w:rPr>
              <w:t xml:space="preserve"> Proposal</w:t>
            </w:r>
          </w:p>
        </w:tc>
        <w:tc>
          <w:tcPr>
            <w:tcW w:w="413" w:type="dxa"/>
            <w:tcBorders>
              <w:top w:val="single" w:sz="4" w:space="0" w:color="auto"/>
              <w:left w:val="nil"/>
              <w:bottom w:val="single" w:sz="4" w:space="0" w:color="auto"/>
              <w:right w:val="single" w:sz="4" w:space="0" w:color="auto"/>
            </w:tcBorders>
            <w:shd w:val="clear" w:color="auto" w:fill="auto"/>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shd w:val="clear" w:color="auto" w:fill="C0504D"/>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shd w:val="clear" w:color="auto" w:fill="C0504D"/>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C0504D"/>
          </w:tcPr>
          <w:p w:rsidR="00700A3F" w:rsidRPr="00F06BA7" w:rsidRDefault="00700A3F" w:rsidP="00B66C75">
            <w:pPr>
              <w:spacing w:before="240" w:after="240"/>
              <w:jc w:val="both"/>
              <w:rPr>
                <w:color w:val="000000"/>
                <w:sz w:val="24"/>
                <w:szCs w:val="24"/>
              </w:rPr>
            </w:pPr>
          </w:p>
        </w:tc>
        <w:tc>
          <w:tcPr>
            <w:tcW w:w="366"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368"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10"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548DD4"/>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2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p>
        </w:tc>
      </w:tr>
      <w:tr w:rsidR="00F231B7" w:rsidRPr="00F06BA7" w:rsidTr="00F231B7">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Studi Literatur</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shd w:val="clear" w:color="auto" w:fill="C0504D"/>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C0504D"/>
          </w:tcPr>
          <w:p w:rsidR="00700A3F" w:rsidRPr="00F06BA7" w:rsidRDefault="00700A3F" w:rsidP="00B66C75">
            <w:pPr>
              <w:spacing w:before="240" w:after="240"/>
              <w:jc w:val="both"/>
              <w:rPr>
                <w:color w:val="000000"/>
                <w:sz w:val="24"/>
                <w:szCs w:val="24"/>
              </w:rPr>
            </w:pPr>
          </w:p>
        </w:tc>
        <w:tc>
          <w:tcPr>
            <w:tcW w:w="366" w:type="dxa"/>
            <w:tcBorders>
              <w:top w:val="single" w:sz="4" w:space="0" w:color="auto"/>
              <w:left w:val="single" w:sz="4" w:space="0" w:color="auto"/>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368"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10"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F231B7">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884EFF">
            <w:pPr>
              <w:spacing w:before="240" w:after="240"/>
              <w:rPr>
                <w:color w:val="000000"/>
                <w:sz w:val="24"/>
                <w:szCs w:val="24"/>
              </w:rPr>
            </w:pPr>
            <w:r w:rsidRPr="00F06BA7">
              <w:rPr>
                <w:color w:val="000000"/>
                <w:sz w:val="24"/>
                <w:szCs w:val="24"/>
              </w:rPr>
              <w:t xml:space="preserve">Perancangan </w:t>
            </w:r>
            <w:r w:rsidR="00A44F41" w:rsidRPr="00F06BA7">
              <w:rPr>
                <w:color w:val="000000"/>
                <w:sz w:val="24"/>
                <w:szCs w:val="24"/>
              </w:rPr>
              <w:t>s</w:t>
            </w:r>
            <w:r w:rsidR="00884EFF" w:rsidRPr="00F06BA7">
              <w:rPr>
                <w:color w:val="000000"/>
                <w:sz w:val="24"/>
                <w:szCs w:val="24"/>
              </w:rPr>
              <w:t>i</w:t>
            </w:r>
            <w:r w:rsidR="00A44F41" w:rsidRPr="00F06BA7">
              <w:rPr>
                <w:color w:val="000000"/>
                <w:sz w:val="24"/>
                <w:szCs w:val="24"/>
              </w:rPr>
              <w:t>stem</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C0504D"/>
          </w:tcPr>
          <w:p w:rsidR="00700A3F" w:rsidRPr="00F06BA7" w:rsidRDefault="00700A3F" w:rsidP="00B66C75">
            <w:pPr>
              <w:spacing w:before="240" w:after="240"/>
              <w:jc w:val="both"/>
              <w:rPr>
                <w:color w:val="000000"/>
                <w:sz w:val="24"/>
                <w:szCs w:val="24"/>
              </w:rPr>
            </w:pPr>
          </w:p>
        </w:tc>
        <w:tc>
          <w:tcPr>
            <w:tcW w:w="366" w:type="dxa"/>
            <w:tcBorders>
              <w:top w:val="nil"/>
              <w:left w:val="single" w:sz="4" w:space="0" w:color="auto"/>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F231B7">
        <w:trPr>
          <w:trHeight w:val="473"/>
        </w:trPr>
        <w:tc>
          <w:tcPr>
            <w:tcW w:w="24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Implementasi</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single" w:sz="4" w:space="0" w:color="auto"/>
              <w:left w:val="single" w:sz="4" w:space="0" w:color="auto"/>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single" w:sz="4" w:space="0" w:color="auto"/>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single" w:sz="4" w:space="0" w:color="auto"/>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F231B7">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Uji coba dan evaluasi</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F231B7">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Penyusunan buku</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366"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single" w:sz="4" w:space="0" w:color="auto"/>
              <w:left w:val="nil"/>
              <w:bottom w:val="single" w:sz="4" w:space="0" w:color="auto"/>
              <w:right w:val="single" w:sz="4" w:space="0" w:color="auto"/>
            </w:tcBorders>
            <w:shd w:val="clear" w:color="auto" w:fill="C0504D"/>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bl>
    <w:p w:rsidR="00BE5B21" w:rsidRDefault="00534891" w:rsidP="00BE5B21">
      <w:pPr>
        <w:pStyle w:val="Heading1"/>
        <w:numPr>
          <w:ilvl w:val="0"/>
          <w:numId w:val="10"/>
        </w:numPr>
        <w:spacing w:after="240" w:line="240" w:lineRule="auto"/>
        <w:ind w:left="993" w:hanging="633"/>
      </w:pPr>
      <w:r w:rsidRPr="00BE5B21">
        <w:rPr>
          <w:rFonts w:ascii="Times New Roman" w:hAnsi="Times New Roman"/>
        </w:rPr>
        <w:t>DAFTAR PUSTAKA</w:t>
      </w:r>
    </w:p>
    <w:p w:rsidR="00BE5B21" w:rsidRDefault="00BE5B21" w:rsidP="00BE5B21">
      <w:pPr>
        <w:pStyle w:val="Bibliography"/>
        <w:rPr>
          <w:noProof/>
          <w:vanish/>
        </w:rPr>
      </w:pPr>
      <w:r>
        <w:rPr>
          <w:noProof/>
          <w:vanish/>
        </w:rPr>
        <w:t>x</w:t>
      </w:r>
    </w:p>
    <w:tbl>
      <w:tblPr>
        <w:tblW w:w="4454" w:type="pct"/>
        <w:tblCellSpacing w:w="15" w:type="dxa"/>
        <w:tblCellMar>
          <w:top w:w="15" w:type="dxa"/>
          <w:left w:w="15" w:type="dxa"/>
          <w:bottom w:w="15" w:type="dxa"/>
          <w:right w:w="15" w:type="dxa"/>
        </w:tblCellMar>
        <w:tblLook w:val="04A0" w:firstRow="1" w:lastRow="0" w:firstColumn="1" w:lastColumn="0" w:noHBand="0" w:noVBand="1"/>
      </w:tblPr>
      <w:tblGrid>
        <w:gridCol w:w="8121"/>
      </w:tblGrid>
      <w:tr w:rsidR="003A45DB" w:rsidTr="008E09BC">
        <w:trPr>
          <w:trHeight w:val="315"/>
          <w:tblCellSpacing w:w="15" w:type="dxa"/>
        </w:trPr>
        <w:tc>
          <w:tcPr>
            <w:tcW w:w="0" w:type="auto"/>
          </w:tcPr>
          <w:sdt>
            <w:sdtPr>
              <w:id w:val="111145805"/>
              <w:bibliography/>
            </w:sdtPr>
            <w:sdtEndPr/>
            <w:sdtContent>
              <w:p w:rsidR="00D11B5A" w:rsidRDefault="00D11B5A" w:rsidP="00D11B5A">
                <w:pPr>
                  <w:pStyle w:val="Bibliography"/>
                  <w:rPr>
                    <w:vanish/>
                  </w:rPr>
                </w:pPr>
                <w:r>
                  <w:fldChar w:fldCharType="begin"/>
                </w:r>
                <w:r>
                  <w:instrText xml:space="preserve"> BIBLIOGRAPHY </w:instrText>
                </w:r>
                <w:r>
                  <w:fldChar w:fldCharType="separate"/>
                </w:r>
                <w:r>
                  <w:rPr>
                    <w:vanish/>
                  </w:rPr>
                  <w:t>x</w:t>
                </w:r>
              </w:p>
              <w:tbl>
                <w:tblPr>
                  <w:tblW w:w="4993" w:type="pct"/>
                  <w:tblCellSpacing w:w="15" w:type="dxa"/>
                  <w:tblInd w:w="2" w:type="dxa"/>
                  <w:tblCellMar>
                    <w:top w:w="15" w:type="dxa"/>
                    <w:left w:w="15" w:type="dxa"/>
                    <w:bottom w:w="15" w:type="dxa"/>
                    <w:right w:w="15" w:type="dxa"/>
                  </w:tblCellMar>
                  <w:tblLook w:val="04A0" w:firstRow="1" w:lastRow="0" w:firstColumn="1" w:lastColumn="0" w:noHBand="0" w:noVBand="1"/>
                </w:tblPr>
                <w:tblGrid>
                  <w:gridCol w:w="409"/>
                  <w:gridCol w:w="7611"/>
                </w:tblGrid>
                <w:tr w:rsidR="00D11B5A" w:rsidTr="008E09BC">
                  <w:trPr>
                    <w:trHeight w:val="465"/>
                    <w:tblCellSpacing w:w="15" w:type="dxa"/>
                  </w:trPr>
                  <w:tc>
                    <w:tcPr>
                      <w:tcW w:w="0" w:type="auto"/>
                      <w:hideMark/>
                    </w:tcPr>
                    <w:p w:rsidR="00D11B5A" w:rsidRDefault="00D11B5A">
                      <w:pPr>
                        <w:pStyle w:val="Bibliography"/>
                        <w:jc w:val="right"/>
                        <w:rPr>
                          <w:rFonts w:eastAsiaTheme="minorEastAsia"/>
                        </w:rPr>
                      </w:pPr>
                      <w:bookmarkStart w:id="1" w:name="Wik111"/>
                      <w:r>
                        <w:t>[1]</w:t>
                      </w:r>
                      <w:bookmarkEnd w:id="1"/>
                    </w:p>
                  </w:tc>
                  <w:tc>
                    <w:tcPr>
                      <w:tcW w:w="0" w:type="auto"/>
                      <w:hideMark/>
                    </w:tcPr>
                    <w:p w:rsidR="00D11B5A" w:rsidRDefault="00D11B5A">
                      <w:pPr>
                        <w:pStyle w:val="Bibliography"/>
                        <w:rPr>
                          <w:rFonts w:eastAsiaTheme="minorEastAsia"/>
                        </w:rPr>
                      </w:pPr>
                      <w:r>
                        <w:t xml:space="preserve">Ian Sommerville, </w:t>
                      </w:r>
                      <w:r>
                        <w:rPr>
                          <w:i/>
                          <w:iCs/>
                        </w:rPr>
                        <w:t>Software Engineering</w:t>
                      </w:r>
                      <w:r>
                        <w:t xml:space="preserve">. Boston: Addison-Wesley, September 2007. [Online]. </w:t>
                      </w:r>
                      <w:hyperlink r:id="rId19" w:history="1">
                        <w:r>
                          <w:rPr>
                            <w:rStyle w:val="Hyperlink"/>
                          </w:rPr>
                          <w:t>http://en.wikipedia.org/wiki/Software_engineering</w:t>
                        </w:r>
                      </w:hyperlink>
                    </w:p>
                  </w:tc>
                </w:tr>
                <w:tr w:rsidR="00D11B5A" w:rsidTr="008E09BC">
                  <w:trPr>
                    <w:trHeight w:val="450"/>
                    <w:tblCellSpacing w:w="15" w:type="dxa"/>
                  </w:trPr>
                  <w:tc>
                    <w:tcPr>
                      <w:tcW w:w="0" w:type="auto"/>
                      <w:hideMark/>
                    </w:tcPr>
                    <w:p w:rsidR="00D11B5A" w:rsidRDefault="00D11B5A">
                      <w:pPr>
                        <w:pStyle w:val="Bibliography"/>
                        <w:jc w:val="right"/>
                        <w:rPr>
                          <w:rFonts w:eastAsiaTheme="minorEastAsia"/>
                        </w:rPr>
                      </w:pPr>
                      <w:bookmarkStart w:id="2" w:name="XNA1"/>
                      <w:r>
                        <w:t>[2]</w:t>
                      </w:r>
                      <w:bookmarkEnd w:id="2"/>
                    </w:p>
                  </w:tc>
                  <w:tc>
                    <w:tcPr>
                      <w:tcW w:w="0" w:type="auto"/>
                      <w:hideMark/>
                    </w:tcPr>
                    <w:p w:rsidR="00D11B5A" w:rsidRDefault="00D11B5A">
                      <w:pPr>
                        <w:pStyle w:val="Bibliography"/>
                        <w:rPr>
                          <w:rFonts w:eastAsiaTheme="minorEastAsia"/>
                        </w:rPr>
                      </w:pPr>
                      <w:r>
                        <w:t xml:space="preserve">XNA Framework Class Library. [Online]. </w:t>
                      </w:r>
                      <w:hyperlink r:id="rId20" w:history="1">
                        <w:r>
                          <w:rPr>
                            <w:rStyle w:val="Hyperlink"/>
                          </w:rPr>
                          <w:t>http://msdn.microsoft.com/en-us/library/bb203940.aspx</w:t>
                        </w:r>
                      </w:hyperlink>
                    </w:p>
                  </w:tc>
                </w:tr>
                <w:tr w:rsidR="00D11B5A" w:rsidTr="008E09BC">
                  <w:trPr>
                    <w:trHeight w:val="465"/>
                    <w:tblCellSpacing w:w="15" w:type="dxa"/>
                  </w:trPr>
                  <w:tc>
                    <w:tcPr>
                      <w:tcW w:w="0" w:type="auto"/>
                      <w:hideMark/>
                    </w:tcPr>
                    <w:p w:rsidR="00D11B5A" w:rsidRDefault="00D11B5A">
                      <w:pPr>
                        <w:pStyle w:val="Bibliography"/>
                        <w:jc w:val="right"/>
                        <w:rPr>
                          <w:rFonts w:eastAsiaTheme="minorEastAsia"/>
                        </w:rPr>
                      </w:pPr>
                      <w:bookmarkStart w:id="3" w:name="XNA"/>
                      <w:r>
                        <w:t>[3]</w:t>
                      </w:r>
                      <w:bookmarkEnd w:id="3"/>
                    </w:p>
                  </w:tc>
                  <w:tc>
                    <w:tcPr>
                      <w:tcW w:w="0" w:type="auto"/>
                      <w:hideMark/>
                    </w:tcPr>
                    <w:p w:rsidR="00D11B5A" w:rsidRDefault="00D11B5A">
                      <w:pPr>
                        <w:pStyle w:val="Bibliography"/>
                        <w:rPr>
                          <w:rFonts w:eastAsiaTheme="minorEastAsia"/>
                        </w:rPr>
                      </w:pPr>
                      <w:r>
                        <w:t xml:space="preserve">XNA Game Studio 4.0 Refresh. [Online]. </w:t>
                      </w:r>
                      <w:hyperlink r:id="rId21" w:history="1">
                        <w:r>
                          <w:rPr>
                            <w:rStyle w:val="Hyperlink"/>
                          </w:rPr>
                          <w:t>msdn.microsoft.com/en-us/library/bb200104.aspx</w:t>
                        </w:r>
                      </w:hyperlink>
                    </w:p>
                  </w:tc>
                </w:tr>
                <w:tr w:rsidR="00D11B5A" w:rsidTr="008E09BC">
                  <w:trPr>
                    <w:trHeight w:val="465"/>
                    <w:tblCellSpacing w:w="15" w:type="dxa"/>
                  </w:trPr>
                  <w:tc>
                    <w:tcPr>
                      <w:tcW w:w="0" w:type="auto"/>
                      <w:hideMark/>
                    </w:tcPr>
                    <w:p w:rsidR="00D11B5A" w:rsidRDefault="00D11B5A">
                      <w:pPr>
                        <w:pStyle w:val="Bibliography"/>
                        <w:jc w:val="right"/>
                        <w:rPr>
                          <w:rFonts w:eastAsiaTheme="minorEastAsia"/>
                        </w:rPr>
                      </w:pPr>
                      <w:bookmarkStart w:id="4" w:name="Goo12"/>
                      <w:r>
                        <w:t>[4]</w:t>
                      </w:r>
                      <w:bookmarkEnd w:id="4"/>
                    </w:p>
                  </w:tc>
                  <w:tc>
                    <w:tcPr>
                      <w:tcW w:w="0" w:type="auto"/>
                      <w:hideMark/>
                    </w:tcPr>
                    <w:p w:rsidR="00D11B5A" w:rsidRDefault="00D11B5A">
                      <w:pPr>
                        <w:pStyle w:val="Bibliography"/>
                        <w:rPr>
                          <w:rFonts w:eastAsiaTheme="minorEastAsia"/>
                        </w:rPr>
                      </w:pPr>
                      <w:r>
                        <w:t xml:space="preserve">(2012, November) Google Developers. [Online]. </w:t>
                      </w:r>
                      <w:hyperlink r:id="rId22" w:history="1">
                        <w:r>
                          <w:rPr>
                            <w:rStyle w:val="Hyperlink"/>
                          </w:rPr>
                          <w:t>https://developers.google.com/map</w:t>
                        </w:r>
                      </w:hyperlink>
                    </w:p>
                  </w:tc>
                </w:tr>
                <w:tr w:rsidR="00D11B5A" w:rsidTr="008E09BC">
                  <w:trPr>
                    <w:trHeight w:val="450"/>
                    <w:tblCellSpacing w:w="15" w:type="dxa"/>
                  </w:trPr>
                  <w:tc>
                    <w:tcPr>
                      <w:tcW w:w="0" w:type="auto"/>
                      <w:hideMark/>
                    </w:tcPr>
                    <w:p w:rsidR="00D11B5A" w:rsidRDefault="00D11B5A">
                      <w:pPr>
                        <w:pStyle w:val="Bibliography"/>
                        <w:jc w:val="right"/>
                        <w:rPr>
                          <w:rFonts w:eastAsiaTheme="minorEastAsia"/>
                        </w:rPr>
                      </w:pPr>
                      <w:bookmarkStart w:id="5" w:name="Cra"/>
                      <w:r>
                        <w:t>[5]</w:t>
                      </w:r>
                      <w:bookmarkEnd w:id="5"/>
                    </w:p>
                  </w:tc>
                  <w:tc>
                    <w:tcPr>
                      <w:tcW w:w="0" w:type="auto"/>
                      <w:hideMark/>
                    </w:tcPr>
                    <w:p w:rsidR="00D11B5A" w:rsidRDefault="00D11B5A">
                      <w:pPr>
                        <w:pStyle w:val="Bibliography"/>
                        <w:rPr>
                          <w:rFonts w:eastAsiaTheme="minorEastAsia"/>
                        </w:rPr>
                      </w:pPr>
                      <w:r>
                        <w:t xml:space="preserve">CrazyBump - Oblivion Mod Wiki. [Online]. </w:t>
                      </w:r>
                      <w:hyperlink r:id="rId23" w:history="1">
                        <w:r>
                          <w:rPr>
                            <w:rStyle w:val="Hyperlink"/>
                          </w:rPr>
                          <w:t>http://www.oblivionmodwiki.com/index.php/CrazyBump</w:t>
                        </w:r>
                      </w:hyperlink>
                    </w:p>
                  </w:tc>
                </w:tr>
                <w:tr w:rsidR="00D11B5A" w:rsidTr="008E09BC">
                  <w:trPr>
                    <w:trHeight w:val="465"/>
                    <w:tblCellSpacing w:w="15" w:type="dxa"/>
                  </w:trPr>
                  <w:tc>
                    <w:tcPr>
                      <w:tcW w:w="0" w:type="auto"/>
                      <w:hideMark/>
                    </w:tcPr>
                    <w:p w:rsidR="00D11B5A" w:rsidRDefault="00D11B5A">
                      <w:pPr>
                        <w:pStyle w:val="Bibliography"/>
                        <w:jc w:val="right"/>
                        <w:rPr>
                          <w:rFonts w:eastAsiaTheme="minorEastAsia"/>
                        </w:rPr>
                      </w:pPr>
                      <w:bookmarkStart w:id="6" w:name="EHA"/>
                      <w:r>
                        <w:t>[6]</w:t>
                      </w:r>
                      <w:bookmarkEnd w:id="6"/>
                    </w:p>
                  </w:tc>
                  <w:tc>
                    <w:tcPr>
                      <w:tcW w:w="0" w:type="auto"/>
                      <w:hideMark/>
                    </w:tcPr>
                    <w:p w:rsidR="00D11B5A" w:rsidRDefault="00D11B5A">
                      <w:pPr>
                        <w:pStyle w:val="Bibliography"/>
                        <w:rPr>
                          <w:rFonts w:eastAsiaTheme="minorEastAsia"/>
                        </w:rPr>
                      </w:pPr>
                      <w:r>
                        <w:t xml:space="preserve">E. H. Adelson, C. H. Anderson, J. R. Bergen, P. J. Burt, and J. M. Ogden, </w:t>
                      </w:r>
                      <w:r>
                        <w:rPr>
                          <w:i/>
                          <w:iCs/>
                        </w:rPr>
                        <w:t>Pyramid Methods in image processing</w:t>
                      </w:r>
                      <w:r>
                        <w:t>, 1985.</w:t>
                      </w:r>
                    </w:p>
                  </w:tc>
                </w:tr>
                <w:tr w:rsidR="00D11B5A" w:rsidTr="008E09BC">
                  <w:trPr>
                    <w:trHeight w:val="465"/>
                    <w:tblCellSpacing w:w="15" w:type="dxa"/>
                  </w:trPr>
                  <w:tc>
                    <w:tcPr>
                      <w:tcW w:w="0" w:type="auto"/>
                      <w:hideMark/>
                    </w:tcPr>
                    <w:p w:rsidR="00D11B5A" w:rsidRDefault="00D11B5A">
                      <w:pPr>
                        <w:pStyle w:val="Bibliography"/>
                        <w:jc w:val="right"/>
                        <w:rPr>
                          <w:rFonts w:eastAsiaTheme="minorEastAsia"/>
                        </w:rPr>
                      </w:pPr>
                      <w:bookmarkStart w:id="7" w:name="Ric85"/>
                      <w:r>
                        <w:t>[7]</w:t>
                      </w:r>
                      <w:bookmarkEnd w:id="7"/>
                    </w:p>
                  </w:tc>
                  <w:tc>
                    <w:tcPr>
                      <w:tcW w:w="0" w:type="auto"/>
                      <w:hideMark/>
                    </w:tcPr>
                    <w:p w:rsidR="00D11B5A" w:rsidRDefault="00D11B5A">
                      <w:pPr>
                        <w:pStyle w:val="Bibliography"/>
                        <w:rPr>
                          <w:rFonts w:eastAsiaTheme="minorEastAsia"/>
                        </w:rPr>
                      </w:pPr>
                      <w:r>
                        <w:t xml:space="preserve">Richard E. Korf, "Artificial Intelligence," </w:t>
                      </w:r>
                      <w:r>
                        <w:rPr>
                          <w:i/>
                          <w:iCs/>
                        </w:rPr>
                        <w:t>Depth-First Iterative-Deepening : An Optimal Admissible Tree Search</w:t>
                      </w:r>
                      <w:r>
                        <w:t>, 1985.</w:t>
                      </w:r>
                    </w:p>
                  </w:tc>
                </w:tr>
                <w:tr w:rsidR="00D11B5A" w:rsidTr="008E09BC">
                  <w:trPr>
                    <w:trHeight w:val="225"/>
                    <w:tblCellSpacing w:w="15" w:type="dxa"/>
                  </w:trPr>
                  <w:tc>
                    <w:tcPr>
                      <w:tcW w:w="0" w:type="auto"/>
                      <w:hideMark/>
                    </w:tcPr>
                    <w:p w:rsidR="00D11B5A" w:rsidRDefault="00D11B5A">
                      <w:pPr>
                        <w:pStyle w:val="Bibliography"/>
                        <w:jc w:val="right"/>
                        <w:rPr>
                          <w:rFonts w:eastAsiaTheme="minorEastAsia"/>
                        </w:rPr>
                      </w:pPr>
                      <w:bookmarkStart w:id="8" w:name="Wik12"/>
                      <w:r>
                        <w:t>[8]</w:t>
                      </w:r>
                      <w:bookmarkEnd w:id="8"/>
                    </w:p>
                  </w:tc>
                  <w:tc>
                    <w:tcPr>
                      <w:tcW w:w="0" w:type="auto"/>
                      <w:hideMark/>
                    </w:tcPr>
                    <w:p w:rsidR="00D11B5A" w:rsidRDefault="00D11B5A">
                      <w:pPr>
                        <w:pStyle w:val="Bibliography"/>
                        <w:rPr>
                          <w:rFonts w:eastAsiaTheme="minorEastAsia"/>
                        </w:rPr>
                      </w:pPr>
                      <w:r>
                        <w:t xml:space="preserve">(2012) Wikipedia. [Online]. </w:t>
                      </w:r>
                      <w:hyperlink r:id="rId24" w:history="1">
                        <w:r>
                          <w:rPr>
                            <w:rStyle w:val="Hyperlink"/>
                          </w:rPr>
                          <w:t>http://en.wikipedia.org/wiki/A*_search_algorithm</w:t>
                        </w:r>
                      </w:hyperlink>
                    </w:p>
                  </w:tc>
                </w:tr>
                <w:tr w:rsidR="00D11B5A" w:rsidTr="008E09BC">
                  <w:trPr>
                    <w:trHeight w:val="465"/>
                    <w:tblCellSpacing w:w="15" w:type="dxa"/>
                  </w:trPr>
                  <w:tc>
                    <w:tcPr>
                      <w:tcW w:w="0" w:type="auto"/>
                      <w:hideMark/>
                    </w:tcPr>
                    <w:p w:rsidR="00D11B5A" w:rsidRDefault="00D11B5A">
                      <w:pPr>
                        <w:pStyle w:val="Bibliography"/>
                        <w:jc w:val="right"/>
                        <w:rPr>
                          <w:rFonts w:eastAsiaTheme="minorEastAsia"/>
                        </w:rPr>
                      </w:pPr>
                      <w:bookmarkStart w:id="9" w:name="Rie12"/>
                      <w:r>
                        <w:t>[9]</w:t>
                      </w:r>
                      <w:bookmarkEnd w:id="9"/>
                    </w:p>
                  </w:tc>
                  <w:tc>
                    <w:tcPr>
                      <w:tcW w:w="0" w:type="auto"/>
                      <w:hideMark/>
                    </w:tcPr>
                    <w:p w:rsidR="00D11B5A" w:rsidRDefault="00D11B5A">
                      <w:pPr>
                        <w:pStyle w:val="Bibliography"/>
                        <w:rPr>
                          <w:rFonts w:eastAsiaTheme="minorEastAsia"/>
                        </w:rPr>
                      </w:pPr>
                      <w:r>
                        <w:t xml:space="preserve">(2012, November) Riemers XNA Tutorial. [Online]. </w:t>
                      </w:r>
                      <w:hyperlink r:id="rId25" w:history="1">
                        <w:r>
                          <w:rPr>
                            <w:rStyle w:val="Hyperlink"/>
                          </w:rPr>
                          <w:t>http://www.riemers.net/eng/Tutorials/XNA/Csharp/Series1/Terrain_from_file.php</w:t>
                        </w:r>
                      </w:hyperlink>
                    </w:p>
                  </w:tc>
                </w:tr>
                <w:tr w:rsidR="00D11B5A" w:rsidTr="008E09BC">
                  <w:trPr>
                    <w:trHeight w:val="689"/>
                    <w:tblCellSpacing w:w="15" w:type="dxa"/>
                  </w:trPr>
                  <w:tc>
                    <w:tcPr>
                      <w:tcW w:w="0" w:type="auto"/>
                      <w:hideMark/>
                    </w:tcPr>
                    <w:p w:rsidR="00D11B5A" w:rsidRDefault="00D11B5A">
                      <w:pPr>
                        <w:pStyle w:val="Bibliography"/>
                        <w:jc w:val="right"/>
                        <w:rPr>
                          <w:rFonts w:eastAsiaTheme="minorEastAsia"/>
                        </w:rPr>
                      </w:pPr>
                      <w:bookmarkStart w:id="10" w:name="Bar11"/>
                      <w:r>
                        <w:t>[10]</w:t>
                      </w:r>
                      <w:bookmarkEnd w:id="10"/>
                    </w:p>
                  </w:tc>
                  <w:tc>
                    <w:tcPr>
                      <w:tcW w:w="0" w:type="auto"/>
                      <w:hideMark/>
                    </w:tcPr>
                    <w:p w:rsidR="00D11B5A" w:rsidRDefault="00D11B5A">
                      <w:pPr>
                        <w:pStyle w:val="Bibliography"/>
                        <w:rPr>
                          <w:rFonts w:eastAsiaTheme="minorEastAsia"/>
                        </w:rPr>
                      </w:pPr>
                      <w:r>
                        <w:t xml:space="preserve">Matteo Bardini, Alessandro De Gloria, Francesco Bellotti, and Ricardo Berta, "Entertainment Computing," </w:t>
                      </w:r>
                      <w:r>
                        <w:rPr>
                          <w:i/>
                          <w:iCs/>
                        </w:rPr>
                        <w:t>Enabling Dynamic Generation of Levels for RTS Serious Game</w:t>
                      </w:r>
                      <w:r>
                        <w:t>, December 2011.</w:t>
                      </w:r>
                    </w:p>
                  </w:tc>
                </w:tr>
              </w:tbl>
              <w:p w:rsidR="00D11B5A" w:rsidRDefault="00D11B5A" w:rsidP="00D11B5A">
                <w:pPr>
                  <w:pStyle w:val="Bibliography"/>
                  <w:rPr>
                    <w:rFonts w:eastAsiaTheme="minorEastAsia"/>
                    <w:vanish/>
                  </w:rPr>
                </w:pPr>
                <w:r>
                  <w:rPr>
                    <w:vanish/>
                  </w:rPr>
                  <w:t>x</w:t>
                </w:r>
              </w:p>
              <w:p w:rsidR="003A45DB" w:rsidRPr="00730866" w:rsidRDefault="00D11B5A" w:rsidP="00730866">
                <w:r>
                  <w:rPr>
                    <w:b/>
                    <w:bCs/>
                    <w:noProof/>
                  </w:rPr>
                  <w:fldChar w:fldCharType="end"/>
                </w:r>
              </w:p>
            </w:sdtContent>
          </w:sdt>
        </w:tc>
      </w:tr>
    </w:tbl>
    <w:p w:rsidR="00BE5B21" w:rsidRPr="00BE5B21" w:rsidRDefault="00BE5B21" w:rsidP="00BE5B21">
      <w:pPr>
        <w:pStyle w:val="Bibliography"/>
        <w:rPr>
          <w:rFonts w:eastAsia="Times New Roman"/>
          <w:noProof/>
          <w:vanish/>
        </w:rPr>
      </w:pPr>
      <w:r>
        <w:rPr>
          <w:noProof/>
          <w:vanish/>
        </w:rPr>
        <w:t>x</w:t>
      </w:r>
    </w:p>
    <w:sectPr w:rsidR="00BE5B21" w:rsidRPr="00BE5B21" w:rsidSect="00E051EF">
      <w:headerReference w:type="default" r:id="rId26"/>
      <w:footerReference w:type="default" r:id="rId27"/>
      <w:pgSz w:w="11906" w:h="16838" w:code="9"/>
      <w:pgMar w:top="1440" w:right="1440" w:bottom="2070" w:left="1440" w:header="708" w:footer="126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6575" w:rsidRDefault="00676575">
      <w:r>
        <w:separator/>
      </w:r>
    </w:p>
  </w:endnote>
  <w:endnote w:type="continuationSeparator" w:id="0">
    <w:p w:rsidR="00676575" w:rsidRDefault="00676575">
      <w:r>
        <w:continuationSeparator/>
      </w:r>
    </w:p>
  </w:endnote>
  <w:endnote w:type="continuationNotice" w:id="1">
    <w:p w:rsidR="00676575" w:rsidRDefault="006765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4A0" w:firstRow="1" w:lastRow="0" w:firstColumn="1" w:lastColumn="0" w:noHBand="0" w:noVBand="1"/>
    </w:tblPr>
    <w:tblGrid>
      <w:gridCol w:w="2660"/>
      <w:gridCol w:w="2955"/>
      <w:gridCol w:w="2247"/>
      <w:gridCol w:w="1097"/>
    </w:tblGrid>
    <w:tr w:rsidR="00B512C0" w:rsidTr="00352141">
      <w:trPr>
        <w:jc w:val="center"/>
      </w:trPr>
      <w:tc>
        <w:tcPr>
          <w:tcW w:w="2660" w:type="dxa"/>
          <w:shd w:val="clear" w:color="auto" w:fill="auto"/>
        </w:tcPr>
        <w:p w:rsidR="00B512C0" w:rsidRPr="00352141" w:rsidRDefault="00B512C0" w:rsidP="00642573">
          <w:pPr>
            <w:pStyle w:val="Footer"/>
            <w:rPr>
              <w:lang w:val="id-ID" w:eastAsia="en-US"/>
            </w:rPr>
          </w:pPr>
          <w:r w:rsidRPr="00352141">
            <w:rPr>
              <w:lang w:val="id-ID" w:eastAsia="en-US"/>
            </w:rPr>
            <w:t>Paraf pembimbing 1:</w:t>
          </w:r>
        </w:p>
      </w:tc>
      <w:tc>
        <w:tcPr>
          <w:tcW w:w="2955" w:type="dxa"/>
          <w:shd w:val="clear" w:color="auto" w:fill="auto"/>
        </w:tcPr>
        <w:p w:rsidR="00B512C0" w:rsidRPr="00352141" w:rsidRDefault="00B512C0" w:rsidP="00853FD3">
          <w:pPr>
            <w:pStyle w:val="Footer"/>
            <w:rPr>
              <w:lang w:val="id-ID" w:eastAsia="en-US"/>
            </w:rPr>
          </w:pPr>
          <w:r w:rsidRPr="00352141">
            <w:rPr>
              <w:lang w:val="id-ID" w:eastAsia="en-US"/>
            </w:rPr>
            <w:t>Paraf pembimbing 2:</w:t>
          </w:r>
        </w:p>
      </w:tc>
      <w:tc>
        <w:tcPr>
          <w:tcW w:w="2247" w:type="dxa"/>
          <w:shd w:val="clear" w:color="auto" w:fill="auto"/>
        </w:tcPr>
        <w:p w:rsidR="00B512C0" w:rsidRPr="002E3F92" w:rsidRDefault="00B512C0" w:rsidP="00853FD3">
          <w:pPr>
            <w:pStyle w:val="Footer"/>
            <w:rPr>
              <w:lang w:val="en-US" w:eastAsia="en-US"/>
            </w:rPr>
          </w:pPr>
          <w:r w:rsidRPr="00352141">
            <w:rPr>
              <w:lang w:val="id-ID" w:eastAsia="en-US"/>
            </w:rPr>
            <w:t>Tanggal:</w:t>
          </w:r>
          <w:r w:rsidR="00E94DEA">
            <w:rPr>
              <w:lang w:val="en-US" w:eastAsia="en-US"/>
            </w:rPr>
            <w:t xml:space="preserve"> 3/5</w:t>
          </w:r>
          <w:r w:rsidR="00ED03E9">
            <w:rPr>
              <w:lang w:val="en-US" w:eastAsia="en-US"/>
            </w:rPr>
            <w:t>/2013</w:t>
          </w:r>
        </w:p>
      </w:tc>
      <w:tc>
        <w:tcPr>
          <w:tcW w:w="1097" w:type="dxa"/>
          <w:shd w:val="clear" w:color="auto" w:fill="auto"/>
        </w:tcPr>
        <w:p w:rsidR="00B512C0" w:rsidRPr="00352141" w:rsidRDefault="00B512C0" w:rsidP="00853FD3">
          <w:pPr>
            <w:pStyle w:val="Footer"/>
            <w:rPr>
              <w:lang w:val="id-ID" w:eastAsia="en-US"/>
            </w:rPr>
          </w:pPr>
          <w:r w:rsidRPr="00352141">
            <w:rPr>
              <w:lang w:val="id-ID" w:eastAsia="en-US"/>
            </w:rPr>
            <w:t xml:space="preserve">Hal </w:t>
          </w:r>
          <w:r w:rsidRPr="00352141">
            <w:rPr>
              <w:lang w:val="id-ID" w:eastAsia="en-US"/>
            </w:rPr>
            <w:fldChar w:fldCharType="begin"/>
          </w:r>
          <w:r w:rsidRPr="00352141">
            <w:rPr>
              <w:lang w:val="id-ID" w:eastAsia="en-US"/>
            </w:rPr>
            <w:instrText xml:space="preserve"> PAGE   \* MERGEFORMAT </w:instrText>
          </w:r>
          <w:r w:rsidRPr="00352141">
            <w:rPr>
              <w:lang w:val="id-ID" w:eastAsia="en-US"/>
            </w:rPr>
            <w:fldChar w:fldCharType="separate"/>
          </w:r>
          <w:r w:rsidR="00A32872">
            <w:rPr>
              <w:noProof/>
              <w:lang w:val="id-ID" w:eastAsia="en-US"/>
            </w:rPr>
            <w:t>1</w:t>
          </w:r>
          <w:r w:rsidRPr="00352141">
            <w:rPr>
              <w:noProof/>
              <w:lang w:val="id-ID" w:eastAsia="en-US"/>
            </w:rPr>
            <w:fldChar w:fldCharType="end"/>
          </w:r>
        </w:p>
      </w:tc>
    </w:tr>
  </w:tbl>
  <w:p w:rsidR="00B512C0" w:rsidRPr="008D0122" w:rsidRDefault="00B512C0" w:rsidP="00853F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6575" w:rsidRDefault="00676575">
      <w:r>
        <w:separator/>
      </w:r>
    </w:p>
  </w:footnote>
  <w:footnote w:type="continuationSeparator" w:id="0">
    <w:p w:rsidR="00676575" w:rsidRDefault="00676575">
      <w:r>
        <w:continuationSeparator/>
      </w:r>
    </w:p>
  </w:footnote>
  <w:footnote w:type="continuationNotice" w:id="1">
    <w:p w:rsidR="00676575" w:rsidRDefault="0067657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2872" w:rsidRDefault="00A328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552A1"/>
    <w:multiLevelType w:val="hybridMultilevel"/>
    <w:tmpl w:val="6C3A8C2A"/>
    <w:lvl w:ilvl="0" w:tplc="613A763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CCB7C16"/>
    <w:multiLevelType w:val="multilevel"/>
    <w:tmpl w:val="F0DCE5CC"/>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nsid w:val="10AC40B0"/>
    <w:multiLevelType w:val="hybridMultilevel"/>
    <w:tmpl w:val="A32C5858"/>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
    <w:nsid w:val="15AA4F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174F6370"/>
    <w:multiLevelType w:val="hybridMultilevel"/>
    <w:tmpl w:val="4D3A1EAE"/>
    <w:lvl w:ilvl="0" w:tplc="BA828482">
      <w:start w:val="1"/>
      <w:numFmt w:val="decimal"/>
      <w:lvlText w:val="[%1] "/>
      <w:lvlJc w:val="left"/>
      <w:pPr>
        <w:ind w:left="1260" w:hanging="360"/>
      </w:pPr>
      <w:rPr>
        <w:rFonts w:hint="default"/>
        <w:b w:val="0"/>
        <w:sz w:val="24"/>
        <w:szCs w:val="24"/>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6">
    <w:nsid w:val="1B11114A"/>
    <w:multiLevelType w:val="multilevel"/>
    <w:tmpl w:val="D3D41D94"/>
    <w:lvl w:ilvl="0">
      <w:start w:val="1"/>
      <w:numFmt w:val="decimal"/>
      <w:pStyle w:val="Heading1-PTA"/>
      <w:lvlText w:val="%1."/>
      <w:lvlJc w:val="left"/>
      <w:pPr>
        <w:ind w:left="720" w:hanging="360"/>
      </w:pPr>
    </w:lvl>
    <w:lvl w:ilvl="1">
      <w:start w:val="1"/>
      <w:numFmt w:val="decimal"/>
      <w:pStyle w:val="Style1"/>
      <w:lvlText w:val="[%2] "/>
      <w:lvlJc w:val="left"/>
      <w:pPr>
        <w:ind w:left="5322" w:hanging="360"/>
      </w:pPr>
      <w:rPr>
        <w:rFonts w:ascii="Times New Roman" w:hAnsi="Times New Roman" w:cs="Times New Roman" w:hint="default"/>
        <w:b w:val="0"/>
        <w:i w:val="0"/>
        <w:sz w:val="24"/>
      </w:rPr>
    </w:lvl>
    <w:lvl w:ilvl="2">
      <w:start w:val="1"/>
      <w:numFmt w:val="decimal"/>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24382FCA"/>
    <w:multiLevelType w:val="singleLevel"/>
    <w:tmpl w:val="5CFEE140"/>
    <w:lvl w:ilvl="0">
      <w:start w:val="1"/>
      <w:numFmt w:val="decimal"/>
      <w:lvlText w:val="%1."/>
      <w:lvlJc w:val="left"/>
      <w:pPr>
        <w:ind w:left="720" w:hanging="360"/>
      </w:pPr>
      <w:rPr>
        <w:b/>
      </w:rPr>
    </w:lvl>
  </w:abstractNum>
  <w:abstractNum w:abstractNumId="8">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8090BD6"/>
    <w:multiLevelType w:val="hybridMultilevel"/>
    <w:tmpl w:val="92040B0A"/>
    <w:lvl w:ilvl="0" w:tplc="57409E02">
      <w:start w:val="1"/>
      <w:numFmt w:val="decimal"/>
      <w:lvlText w:val="%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CB9699F"/>
    <w:multiLevelType w:val="hybridMultilevel"/>
    <w:tmpl w:val="72CC64C8"/>
    <w:lvl w:ilvl="0" w:tplc="57409E02">
      <w:start w:val="1"/>
      <w:numFmt w:val="decimal"/>
      <w:lvlText w:val="%1."/>
      <w:lvlJc w:val="left"/>
      <w:pPr>
        <w:ind w:left="720" w:hanging="360"/>
      </w:pPr>
      <w:rPr>
        <w:rFonts w:hint="default"/>
        <w:sz w:val="24"/>
      </w:rPr>
    </w:lvl>
    <w:lvl w:ilvl="1" w:tplc="0421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BA7C32"/>
    <w:multiLevelType w:val="multilevel"/>
    <w:tmpl w:val="D0829C1A"/>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3">
    <w:nsid w:val="36B20C83"/>
    <w:multiLevelType w:val="hybridMultilevel"/>
    <w:tmpl w:val="7E70018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4">
    <w:nsid w:val="3AE05A3A"/>
    <w:multiLevelType w:val="hybridMultilevel"/>
    <w:tmpl w:val="0A84A3DA"/>
    <w:lvl w:ilvl="0" w:tplc="1C10D1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3E90A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7">
    <w:nsid w:val="4B78052D"/>
    <w:multiLevelType w:val="hybridMultilevel"/>
    <w:tmpl w:val="5B7AB7B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4BC16771"/>
    <w:multiLevelType w:val="hybridMultilevel"/>
    <w:tmpl w:val="42C61E7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52067A66"/>
    <w:multiLevelType w:val="hybridMultilevel"/>
    <w:tmpl w:val="ED5C9082"/>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0">
    <w:nsid w:val="531D4B37"/>
    <w:multiLevelType w:val="hybridMultilevel"/>
    <w:tmpl w:val="81646EC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1">
    <w:nsid w:val="566E7580"/>
    <w:multiLevelType w:val="hybridMultilevel"/>
    <w:tmpl w:val="AAF866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B5A5856"/>
    <w:multiLevelType w:val="hybridMultilevel"/>
    <w:tmpl w:val="349A6AE2"/>
    <w:lvl w:ilvl="0" w:tplc="AA82C5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5">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6">
    <w:nsid w:val="66504D14"/>
    <w:multiLevelType w:val="hybridMultilevel"/>
    <w:tmpl w:val="163E9814"/>
    <w:lvl w:ilvl="0" w:tplc="0421000F">
      <w:start w:val="1"/>
      <w:numFmt w:val="decimal"/>
      <w:lvlText w:val="%1."/>
      <w:lvlJc w:val="left"/>
      <w:pPr>
        <w:ind w:left="720" w:hanging="360"/>
      </w:pPr>
    </w:lvl>
    <w:lvl w:ilvl="1" w:tplc="B0809C52">
      <w:start w:val="1"/>
      <w:numFmt w:val="lowerLetter"/>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75735F8"/>
    <w:multiLevelType w:val="multilevel"/>
    <w:tmpl w:val="7D7ECF48"/>
    <w:lvl w:ilvl="0">
      <w:start w:val="1"/>
      <w:numFmt w:val="decimal"/>
      <w:lvlText w:val="%1."/>
      <w:lvlJc w:val="left"/>
      <w:pPr>
        <w:ind w:left="360" w:hanging="360"/>
      </w:pPr>
      <w:rPr>
        <w:b/>
        <w:sz w:val="28"/>
        <w:szCs w:val="28"/>
      </w:rPr>
    </w:lvl>
    <w:lvl w:ilvl="1">
      <w:start w:val="1"/>
      <w:numFmt w:val="decimal"/>
      <w:lvlText w:val="%1.%2."/>
      <w:lvlJc w:val="left"/>
      <w:pPr>
        <w:ind w:left="972" w:hanging="432"/>
      </w:pPr>
      <w:rPr>
        <w:rFonts w:ascii="Times New Roman" w:hAnsi="Times New Roman" w:cs="Times New Roman" w:hint="default"/>
        <w:b/>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816709D"/>
    <w:multiLevelType w:val="hybridMultilevel"/>
    <w:tmpl w:val="EC307E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832104F"/>
    <w:multiLevelType w:val="singleLevel"/>
    <w:tmpl w:val="0409000F"/>
    <w:lvl w:ilvl="0">
      <w:start w:val="1"/>
      <w:numFmt w:val="decimal"/>
      <w:lvlText w:val="%1."/>
      <w:lvlJc w:val="left"/>
      <w:pPr>
        <w:ind w:left="720" w:hanging="360"/>
      </w:pPr>
    </w:lvl>
  </w:abstractNum>
  <w:abstractNum w:abstractNumId="30">
    <w:nsid w:val="69AC4C75"/>
    <w:multiLevelType w:val="hybridMultilevel"/>
    <w:tmpl w:val="BCA482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nsid w:val="69CA4330"/>
    <w:multiLevelType w:val="singleLevel"/>
    <w:tmpl w:val="5CFEE140"/>
    <w:lvl w:ilvl="0">
      <w:start w:val="1"/>
      <w:numFmt w:val="decimal"/>
      <w:lvlText w:val="%1."/>
      <w:lvlJc w:val="left"/>
      <w:pPr>
        <w:ind w:left="720" w:hanging="360"/>
      </w:pPr>
      <w:rPr>
        <w:b/>
      </w:rPr>
    </w:lvl>
  </w:abstractNum>
  <w:abstractNum w:abstractNumId="32">
    <w:nsid w:val="70717226"/>
    <w:multiLevelType w:val="hybridMultilevel"/>
    <w:tmpl w:val="FE4678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71593F0C"/>
    <w:multiLevelType w:val="hybridMultilevel"/>
    <w:tmpl w:val="DCB0C4C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nsid w:val="730C5A53"/>
    <w:multiLevelType w:val="hybridMultilevel"/>
    <w:tmpl w:val="D95C1E68"/>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5">
    <w:nsid w:val="74095DD1"/>
    <w:multiLevelType w:val="hybridMultilevel"/>
    <w:tmpl w:val="B23C1F1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nsid w:val="75521D09"/>
    <w:multiLevelType w:val="hybridMultilevel"/>
    <w:tmpl w:val="180245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nsid w:val="77D03D73"/>
    <w:multiLevelType w:val="hybridMultilevel"/>
    <w:tmpl w:val="FCFAA224"/>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4348AB3A">
      <w:numFmt w:val="bullet"/>
      <w:lvlText w:val="-"/>
      <w:lvlJc w:val="left"/>
      <w:pPr>
        <w:ind w:left="2340" w:hanging="360"/>
      </w:pPr>
      <w:rPr>
        <w:rFonts w:ascii="Times New Roman" w:eastAsia="MS Mincho" w:hAnsi="Times New Roman" w:cs="Times New Roman" w:hint="default"/>
      </w:rPr>
    </w:lvl>
    <w:lvl w:ilvl="3" w:tplc="0421000F">
      <w:start w:val="1"/>
      <w:numFmt w:val="decimal"/>
      <w:lvlText w:val="%4."/>
      <w:lvlJc w:val="left"/>
      <w:pPr>
        <w:ind w:left="2880" w:hanging="360"/>
      </w:pPr>
    </w:lvl>
    <w:lvl w:ilvl="4" w:tplc="C472F290">
      <w:start w:val="6"/>
      <w:numFmt w:val="decimal"/>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7E25B45"/>
    <w:multiLevelType w:val="singleLevel"/>
    <w:tmpl w:val="5CFEE140"/>
    <w:lvl w:ilvl="0">
      <w:start w:val="1"/>
      <w:numFmt w:val="decimal"/>
      <w:lvlText w:val="%1."/>
      <w:lvlJc w:val="left"/>
      <w:pPr>
        <w:ind w:left="720" w:hanging="360"/>
      </w:pPr>
      <w:rPr>
        <w:b/>
      </w:rPr>
    </w:lvl>
  </w:abstractNum>
  <w:abstractNum w:abstractNumId="39">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8"/>
  </w:num>
  <w:num w:numId="2">
    <w:abstractNumId w:val="23"/>
  </w:num>
  <w:num w:numId="3">
    <w:abstractNumId w:val="35"/>
  </w:num>
  <w:num w:numId="4">
    <w:abstractNumId w:val="36"/>
  </w:num>
  <w:num w:numId="5">
    <w:abstractNumId w:val="30"/>
  </w:num>
  <w:num w:numId="6">
    <w:abstractNumId w:val="0"/>
  </w:num>
  <w:num w:numId="7">
    <w:abstractNumId w:val="33"/>
  </w:num>
  <w:num w:numId="8">
    <w:abstractNumId w:val="32"/>
  </w:num>
  <w:num w:numId="9">
    <w:abstractNumId w:val="29"/>
  </w:num>
  <w:num w:numId="10">
    <w:abstractNumId w:val="27"/>
  </w:num>
  <w:num w:numId="11">
    <w:abstractNumId w:val="7"/>
  </w:num>
  <w:num w:numId="12">
    <w:abstractNumId w:val="31"/>
  </w:num>
  <w:num w:numId="13">
    <w:abstractNumId w:val="26"/>
  </w:num>
  <w:num w:numId="14">
    <w:abstractNumId w:val="19"/>
  </w:num>
  <w:num w:numId="15">
    <w:abstractNumId w:val="28"/>
  </w:num>
  <w:num w:numId="16">
    <w:abstractNumId w:val="24"/>
  </w:num>
  <w:num w:numId="17">
    <w:abstractNumId w:val="20"/>
  </w:num>
  <w:num w:numId="18">
    <w:abstractNumId w:val="4"/>
  </w:num>
  <w:num w:numId="19">
    <w:abstractNumId w:val="34"/>
  </w:num>
  <w:num w:numId="20">
    <w:abstractNumId w:val="25"/>
  </w:num>
  <w:num w:numId="21">
    <w:abstractNumId w:val="37"/>
  </w:num>
  <w:num w:numId="22">
    <w:abstractNumId w:val="5"/>
  </w:num>
  <w:num w:numId="23">
    <w:abstractNumId w:val="18"/>
  </w:num>
  <w:num w:numId="24">
    <w:abstractNumId w:val="8"/>
  </w:num>
  <w:num w:numId="25">
    <w:abstractNumId w:val="13"/>
  </w:num>
  <w:num w:numId="26">
    <w:abstractNumId w:val="16"/>
  </w:num>
  <w:num w:numId="27">
    <w:abstractNumId w:val="12"/>
  </w:num>
  <w:num w:numId="28">
    <w:abstractNumId w:val="39"/>
  </w:num>
  <w:num w:numId="29">
    <w:abstractNumId w:val="2"/>
  </w:num>
  <w:num w:numId="30">
    <w:abstractNumId w:val="21"/>
  </w:num>
  <w:num w:numId="31">
    <w:abstractNumId w:val="14"/>
  </w:num>
  <w:num w:numId="32">
    <w:abstractNumId w:val="22"/>
  </w:num>
  <w:num w:numId="33">
    <w:abstractNumId w:val="17"/>
  </w:num>
  <w:num w:numId="34">
    <w:abstractNumId w:val="9"/>
  </w:num>
  <w:num w:numId="35">
    <w:abstractNumId w:val="10"/>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11"/>
  </w:num>
  <w:num w:numId="4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37FF"/>
    <w:rsid w:val="00001F97"/>
    <w:rsid w:val="000024DC"/>
    <w:rsid w:val="000034AC"/>
    <w:rsid w:val="00004139"/>
    <w:rsid w:val="000049E2"/>
    <w:rsid w:val="000066E0"/>
    <w:rsid w:val="00010AAC"/>
    <w:rsid w:val="00011416"/>
    <w:rsid w:val="00011F88"/>
    <w:rsid w:val="0001460F"/>
    <w:rsid w:val="0002266A"/>
    <w:rsid w:val="000226CC"/>
    <w:rsid w:val="00022A20"/>
    <w:rsid w:val="000237A7"/>
    <w:rsid w:val="00023933"/>
    <w:rsid w:val="00024D47"/>
    <w:rsid w:val="0003055E"/>
    <w:rsid w:val="00034D98"/>
    <w:rsid w:val="00035B67"/>
    <w:rsid w:val="00036401"/>
    <w:rsid w:val="00037C64"/>
    <w:rsid w:val="00040456"/>
    <w:rsid w:val="00040790"/>
    <w:rsid w:val="000408FD"/>
    <w:rsid w:val="000422A0"/>
    <w:rsid w:val="00043055"/>
    <w:rsid w:val="00043D2F"/>
    <w:rsid w:val="00043E58"/>
    <w:rsid w:val="00044329"/>
    <w:rsid w:val="00050A52"/>
    <w:rsid w:val="00054403"/>
    <w:rsid w:val="0006095D"/>
    <w:rsid w:val="00060D03"/>
    <w:rsid w:val="000617D0"/>
    <w:rsid w:val="00062097"/>
    <w:rsid w:val="000625B7"/>
    <w:rsid w:val="00064F0A"/>
    <w:rsid w:val="000667B7"/>
    <w:rsid w:val="00072381"/>
    <w:rsid w:val="000724B4"/>
    <w:rsid w:val="00074150"/>
    <w:rsid w:val="000742D5"/>
    <w:rsid w:val="00074A62"/>
    <w:rsid w:val="000759AD"/>
    <w:rsid w:val="0008130C"/>
    <w:rsid w:val="000821FB"/>
    <w:rsid w:val="00082D6D"/>
    <w:rsid w:val="0008383B"/>
    <w:rsid w:val="0008604E"/>
    <w:rsid w:val="00086FAF"/>
    <w:rsid w:val="000872B4"/>
    <w:rsid w:val="000914D8"/>
    <w:rsid w:val="00093CFE"/>
    <w:rsid w:val="000940EF"/>
    <w:rsid w:val="000959F9"/>
    <w:rsid w:val="00095AD7"/>
    <w:rsid w:val="000963DF"/>
    <w:rsid w:val="000967B9"/>
    <w:rsid w:val="0009733A"/>
    <w:rsid w:val="000975DD"/>
    <w:rsid w:val="00097AA3"/>
    <w:rsid w:val="000A0927"/>
    <w:rsid w:val="000A11EE"/>
    <w:rsid w:val="000A1F34"/>
    <w:rsid w:val="000A4C66"/>
    <w:rsid w:val="000A6D11"/>
    <w:rsid w:val="000A77DF"/>
    <w:rsid w:val="000B151E"/>
    <w:rsid w:val="000B350E"/>
    <w:rsid w:val="000B7C4B"/>
    <w:rsid w:val="000C0623"/>
    <w:rsid w:val="000C17D0"/>
    <w:rsid w:val="000C3AD6"/>
    <w:rsid w:val="000C54DB"/>
    <w:rsid w:val="000C5B42"/>
    <w:rsid w:val="000C6F5B"/>
    <w:rsid w:val="000C7228"/>
    <w:rsid w:val="000D00D8"/>
    <w:rsid w:val="000D283D"/>
    <w:rsid w:val="000D527B"/>
    <w:rsid w:val="000D65FB"/>
    <w:rsid w:val="000D7748"/>
    <w:rsid w:val="000E155A"/>
    <w:rsid w:val="000E4A1D"/>
    <w:rsid w:val="000E50F8"/>
    <w:rsid w:val="000E5B8F"/>
    <w:rsid w:val="000E6E66"/>
    <w:rsid w:val="000F0DC9"/>
    <w:rsid w:val="000F0FE3"/>
    <w:rsid w:val="000F110E"/>
    <w:rsid w:val="000F169E"/>
    <w:rsid w:val="000F3EB7"/>
    <w:rsid w:val="000F7632"/>
    <w:rsid w:val="00100FA6"/>
    <w:rsid w:val="00101FA5"/>
    <w:rsid w:val="00103060"/>
    <w:rsid w:val="00105C38"/>
    <w:rsid w:val="00110C95"/>
    <w:rsid w:val="00110F63"/>
    <w:rsid w:val="00112D53"/>
    <w:rsid w:val="00113126"/>
    <w:rsid w:val="001132AA"/>
    <w:rsid w:val="00113777"/>
    <w:rsid w:val="001152DF"/>
    <w:rsid w:val="0011774F"/>
    <w:rsid w:val="00117C36"/>
    <w:rsid w:val="00117E16"/>
    <w:rsid w:val="001217C8"/>
    <w:rsid w:val="001236A1"/>
    <w:rsid w:val="00125BDC"/>
    <w:rsid w:val="001268C2"/>
    <w:rsid w:val="00126C2C"/>
    <w:rsid w:val="00127D67"/>
    <w:rsid w:val="001318B3"/>
    <w:rsid w:val="00131AEF"/>
    <w:rsid w:val="00131BAD"/>
    <w:rsid w:val="001338F1"/>
    <w:rsid w:val="00136400"/>
    <w:rsid w:val="00136F4F"/>
    <w:rsid w:val="001407F1"/>
    <w:rsid w:val="0014188E"/>
    <w:rsid w:val="00142686"/>
    <w:rsid w:val="00143824"/>
    <w:rsid w:val="00144607"/>
    <w:rsid w:val="0014633C"/>
    <w:rsid w:val="00147770"/>
    <w:rsid w:val="00150235"/>
    <w:rsid w:val="001519AC"/>
    <w:rsid w:val="00152369"/>
    <w:rsid w:val="001533AA"/>
    <w:rsid w:val="00153B77"/>
    <w:rsid w:val="00156570"/>
    <w:rsid w:val="0015774A"/>
    <w:rsid w:val="00160B21"/>
    <w:rsid w:val="00161C47"/>
    <w:rsid w:val="001631DC"/>
    <w:rsid w:val="00163736"/>
    <w:rsid w:val="0016416D"/>
    <w:rsid w:val="00166B1B"/>
    <w:rsid w:val="001679E8"/>
    <w:rsid w:val="00170363"/>
    <w:rsid w:val="001726D0"/>
    <w:rsid w:val="00173527"/>
    <w:rsid w:val="001743E4"/>
    <w:rsid w:val="00175F3A"/>
    <w:rsid w:val="00177445"/>
    <w:rsid w:val="00177E45"/>
    <w:rsid w:val="001810A6"/>
    <w:rsid w:val="00182943"/>
    <w:rsid w:val="001866C2"/>
    <w:rsid w:val="00187A7C"/>
    <w:rsid w:val="00187AFB"/>
    <w:rsid w:val="00190393"/>
    <w:rsid w:val="00190E73"/>
    <w:rsid w:val="0019188D"/>
    <w:rsid w:val="00192602"/>
    <w:rsid w:val="00192932"/>
    <w:rsid w:val="00192E62"/>
    <w:rsid w:val="001937DE"/>
    <w:rsid w:val="00195ECA"/>
    <w:rsid w:val="001960B3"/>
    <w:rsid w:val="00196687"/>
    <w:rsid w:val="00197FBC"/>
    <w:rsid w:val="001A2296"/>
    <w:rsid w:val="001A2436"/>
    <w:rsid w:val="001A2D8A"/>
    <w:rsid w:val="001A31E1"/>
    <w:rsid w:val="001A3271"/>
    <w:rsid w:val="001A6383"/>
    <w:rsid w:val="001B0946"/>
    <w:rsid w:val="001B1777"/>
    <w:rsid w:val="001B1B1E"/>
    <w:rsid w:val="001B3C0A"/>
    <w:rsid w:val="001B4D74"/>
    <w:rsid w:val="001B7022"/>
    <w:rsid w:val="001C1330"/>
    <w:rsid w:val="001C296E"/>
    <w:rsid w:val="001C5409"/>
    <w:rsid w:val="001C5970"/>
    <w:rsid w:val="001C5B94"/>
    <w:rsid w:val="001C5CFA"/>
    <w:rsid w:val="001C602F"/>
    <w:rsid w:val="001C6347"/>
    <w:rsid w:val="001D0CA7"/>
    <w:rsid w:val="001D3E89"/>
    <w:rsid w:val="001D4A87"/>
    <w:rsid w:val="001D508C"/>
    <w:rsid w:val="001E0A61"/>
    <w:rsid w:val="001E3ED6"/>
    <w:rsid w:val="001E4FD8"/>
    <w:rsid w:val="001E5735"/>
    <w:rsid w:val="001E6D45"/>
    <w:rsid w:val="001F0319"/>
    <w:rsid w:val="001F1ED3"/>
    <w:rsid w:val="001F3579"/>
    <w:rsid w:val="001F399E"/>
    <w:rsid w:val="001F4E29"/>
    <w:rsid w:val="001F5DF7"/>
    <w:rsid w:val="001F6485"/>
    <w:rsid w:val="001F65E9"/>
    <w:rsid w:val="00200862"/>
    <w:rsid w:val="00200890"/>
    <w:rsid w:val="0020400E"/>
    <w:rsid w:val="002044C9"/>
    <w:rsid w:val="002046D2"/>
    <w:rsid w:val="00207A3D"/>
    <w:rsid w:val="00211AF4"/>
    <w:rsid w:val="002140B8"/>
    <w:rsid w:val="00214529"/>
    <w:rsid w:val="002145EA"/>
    <w:rsid w:val="00220BAD"/>
    <w:rsid w:val="0022187B"/>
    <w:rsid w:val="0022262B"/>
    <w:rsid w:val="00222920"/>
    <w:rsid w:val="00224019"/>
    <w:rsid w:val="00224167"/>
    <w:rsid w:val="002257E8"/>
    <w:rsid w:val="002264D1"/>
    <w:rsid w:val="00226714"/>
    <w:rsid w:val="00231C2F"/>
    <w:rsid w:val="0023285E"/>
    <w:rsid w:val="0023498A"/>
    <w:rsid w:val="002349EA"/>
    <w:rsid w:val="002376B3"/>
    <w:rsid w:val="00241002"/>
    <w:rsid w:val="002416A4"/>
    <w:rsid w:val="00243FD0"/>
    <w:rsid w:val="00245721"/>
    <w:rsid w:val="002469D5"/>
    <w:rsid w:val="00246FA8"/>
    <w:rsid w:val="0024732F"/>
    <w:rsid w:val="0025119E"/>
    <w:rsid w:val="00253992"/>
    <w:rsid w:val="0025733C"/>
    <w:rsid w:val="002573D4"/>
    <w:rsid w:val="00261ADC"/>
    <w:rsid w:val="00261BA0"/>
    <w:rsid w:val="00261CA5"/>
    <w:rsid w:val="00263BE1"/>
    <w:rsid w:val="00263D44"/>
    <w:rsid w:val="00264237"/>
    <w:rsid w:val="0026607F"/>
    <w:rsid w:val="00267D08"/>
    <w:rsid w:val="002702A2"/>
    <w:rsid w:val="002711D3"/>
    <w:rsid w:val="002722E8"/>
    <w:rsid w:val="002741EB"/>
    <w:rsid w:val="00275604"/>
    <w:rsid w:val="0027578D"/>
    <w:rsid w:val="0027646E"/>
    <w:rsid w:val="00276C8D"/>
    <w:rsid w:val="002770A8"/>
    <w:rsid w:val="00277F8F"/>
    <w:rsid w:val="002805C2"/>
    <w:rsid w:val="00283137"/>
    <w:rsid w:val="0028429B"/>
    <w:rsid w:val="00284EA0"/>
    <w:rsid w:val="00286335"/>
    <w:rsid w:val="00287C19"/>
    <w:rsid w:val="002907FA"/>
    <w:rsid w:val="0029132F"/>
    <w:rsid w:val="0029265B"/>
    <w:rsid w:val="00292BE9"/>
    <w:rsid w:val="00293B5A"/>
    <w:rsid w:val="0029442B"/>
    <w:rsid w:val="002961CE"/>
    <w:rsid w:val="002A190D"/>
    <w:rsid w:val="002A3858"/>
    <w:rsid w:val="002A51F5"/>
    <w:rsid w:val="002A5F02"/>
    <w:rsid w:val="002A73EB"/>
    <w:rsid w:val="002A7600"/>
    <w:rsid w:val="002B08CC"/>
    <w:rsid w:val="002B13AE"/>
    <w:rsid w:val="002B1F42"/>
    <w:rsid w:val="002B31F1"/>
    <w:rsid w:val="002B35E0"/>
    <w:rsid w:val="002B3F43"/>
    <w:rsid w:val="002B40FE"/>
    <w:rsid w:val="002B4B0B"/>
    <w:rsid w:val="002B549D"/>
    <w:rsid w:val="002B6586"/>
    <w:rsid w:val="002B684F"/>
    <w:rsid w:val="002B6E2F"/>
    <w:rsid w:val="002C03A9"/>
    <w:rsid w:val="002C07CE"/>
    <w:rsid w:val="002C1511"/>
    <w:rsid w:val="002C15E8"/>
    <w:rsid w:val="002C4B48"/>
    <w:rsid w:val="002D19DA"/>
    <w:rsid w:val="002D4B16"/>
    <w:rsid w:val="002D6529"/>
    <w:rsid w:val="002D73D9"/>
    <w:rsid w:val="002D7935"/>
    <w:rsid w:val="002E0A67"/>
    <w:rsid w:val="002E20B9"/>
    <w:rsid w:val="002E34C4"/>
    <w:rsid w:val="002E3C38"/>
    <w:rsid w:val="002E3D44"/>
    <w:rsid w:val="002E3F92"/>
    <w:rsid w:val="002E44D4"/>
    <w:rsid w:val="002E5D33"/>
    <w:rsid w:val="002E703E"/>
    <w:rsid w:val="002E7650"/>
    <w:rsid w:val="002F1235"/>
    <w:rsid w:val="002F192B"/>
    <w:rsid w:val="002F254A"/>
    <w:rsid w:val="002F2BB3"/>
    <w:rsid w:val="002F2F82"/>
    <w:rsid w:val="002F74A9"/>
    <w:rsid w:val="00301ACD"/>
    <w:rsid w:val="00304B9C"/>
    <w:rsid w:val="0030573E"/>
    <w:rsid w:val="003061E7"/>
    <w:rsid w:val="00310738"/>
    <w:rsid w:val="00310923"/>
    <w:rsid w:val="0031248E"/>
    <w:rsid w:val="003161A8"/>
    <w:rsid w:val="003168B0"/>
    <w:rsid w:val="00316D3B"/>
    <w:rsid w:val="0031715E"/>
    <w:rsid w:val="00321BA5"/>
    <w:rsid w:val="00323056"/>
    <w:rsid w:val="00326DA9"/>
    <w:rsid w:val="003332AE"/>
    <w:rsid w:val="00333EB0"/>
    <w:rsid w:val="003341EE"/>
    <w:rsid w:val="00336B15"/>
    <w:rsid w:val="003370AD"/>
    <w:rsid w:val="00337BFB"/>
    <w:rsid w:val="003414EB"/>
    <w:rsid w:val="00341519"/>
    <w:rsid w:val="003433B5"/>
    <w:rsid w:val="00343461"/>
    <w:rsid w:val="003449F5"/>
    <w:rsid w:val="00344BE5"/>
    <w:rsid w:val="0034721C"/>
    <w:rsid w:val="00347E45"/>
    <w:rsid w:val="003508E6"/>
    <w:rsid w:val="00350B2E"/>
    <w:rsid w:val="00350F5C"/>
    <w:rsid w:val="00352141"/>
    <w:rsid w:val="00353D03"/>
    <w:rsid w:val="00357C92"/>
    <w:rsid w:val="00357FEF"/>
    <w:rsid w:val="00362140"/>
    <w:rsid w:val="00362742"/>
    <w:rsid w:val="00367088"/>
    <w:rsid w:val="003676CA"/>
    <w:rsid w:val="00367B71"/>
    <w:rsid w:val="00370C3A"/>
    <w:rsid w:val="0037105C"/>
    <w:rsid w:val="003712CA"/>
    <w:rsid w:val="00373932"/>
    <w:rsid w:val="003745BC"/>
    <w:rsid w:val="00377443"/>
    <w:rsid w:val="0038007F"/>
    <w:rsid w:val="00380220"/>
    <w:rsid w:val="003805EF"/>
    <w:rsid w:val="0038085B"/>
    <w:rsid w:val="00381464"/>
    <w:rsid w:val="00381B57"/>
    <w:rsid w:val="00381E28"/>
    <w:rsid w:val="0038230D"/>
    <w:rsid w:val="00382F7B"/>
    <w:rsid w:val="003839F9"/>
    <w:rsid w:val="00384BFC"/>
    <w:rsid w:val="00392617"/>
    <w:rsid w:val="00394D11"/>
    <w:rsid w:val="00395D4A"/>
    <w:rsid w:val="00396A00"/>
    <w:rsid w:val="00396E3C"/>
    <w:rsid w:val="00397737"/>
    <w:rsid w:val="003978DB"/>
    <w:rsid w:val="00397A00"/>
    <w:rsid w:val="003A1F4A"/>
    <w:rsid w:val="003A20B5"/>
    <w:rsid w:val="003A2E9D"/>
    <w:rsid w:val="003A3A87"/>
    <w:rsid w:val="003A45DB"/>
    <w:rsid w:val="003A50DC"/>
    <w:rsid w:val="003A59B4"/>
    <w:rsid w:val="003A6B7D"/>
    <w:rsid w:val="003A76E6"/>
    <w:rsid w:val="003B0542"/>
    <w:rsid w:val="003B0F49"/>
    <w:rsid w:val="003B2746"/>
    <w:rsid w:val="003B3D98"/>
    <w:rsid w:val="003B465B"/>
    <w:rsid w:val="003B4881"/>
    <w:rsid w:val="003B4AC1"/>
    <w:rsid w:val="003B7461"/>
    <w:rsid w:val="003C393D"/>
    <w:rsid w:val="003C7411"/>
    <w:rsid w:val="003D27BF"/>
    <w:rsid w:val="003D564C"/>
    <w:rsid w:val="003D608D"/>
    <w:rsid w:val="003D6ED7"/>
    <w:rsid w:val="003E2D17"/>
    <w:rsid w:val="003E317F"/>
    <w:rsid w:val="003E3DEF"/>
    <w:rsid w:val="003E49C1"/>
    <w:rsid w:val="003E5208"/>
    <w:rsid w:val="003E7820"/>
    <w:rsid w:val="003E791B"/>
    <w:rsid w:val="003F00D8"/>
    <w:rsid w:val="003F0D45"/>
    <w:rsid w:val="003F0D91"/>
    <w:rsid w:val="003F1029"/>
    <w:rsid w:val="003F11B0"/>
    <w:rsid w:val="003F4C10"/>
    <w:rsid w:val="003F7127"/>
    <w:rsid w:val="004012F4"/>
    <w:rsid w:val="00401CB2"/>
    <w:rsid w:val="0040285B"/>
    <w:rsid w:val="004048A4"/>
    <w:rsid w:val="00405B08"/>
    <w:rsid w:val="0040637A"/>
    <w:rsid w:val="00410758"/>
    <w:rsid w:val="00411C41"/>
    <w:rsid w:val="00413E66"/>
    <w:rsid w:val="004151FC"/>
    <w:rsid w:val="004171C5"/>
    <w:rsid w:val="00420501"/>
    <w:rsid w:val="00420D7A"/>
    <w:rsid w:val="00421452"/>
    <w:rsid w:val="004239F1"/>
    <w:rsid w:val="00424F41"/>
    <w:rsid w:val="0042562A"/>
    <w:rsid w:val="004262C3"/>
    <w:rsid w:val="004265C4"/>
    <w:rsid w:val="00426697"/>
    <w:rsid w:val="00426B31"/>
    <w:rsid w:val="004277D3"/>
    <w:rsid w:val="00430E27"/>
    <w:rsid w:val="00430FE2"/>
    <w:rsid w:val="00431939"/>
    <w:rsid w:val="00431B87"/>
    <w:rsid w:val="00433A01"/>
    <w:rsid w:val="00433B34"/>
    <w:rsid w:val="00435969"/>
    <w:rsid w:val="0043614D"/>
    <w:rsid w:val="00441931"/>
    <w:rsid w:val="0044246E"/>
    <w:rsid w:val="004431D1"/>
    <w:rsid w:val="004431E5"/>
    <w:rsid w:val="00446656"/>
    <w:rsid w:val="004502A3"/>
    <w:rsid w:val="00450CFD"/>
    <w:rsid w:val="004528E8"/>
    <w:rsid w:val="00452CDA"/>
    <w:rsid w:val="00454D20"/>
    <w:rsid w:val="00454DAE"/>
    <w:rsid w:val="00461A01"/>
    <w:rsid w:val="004654D7"/>
    <w:rsid w:val="0046653C"/>
    <w:rsid w:val="00467B9E"/>
    <w:rsid w:val="004714BE"/>
    <w:rsid w:val="004716EC"/>
    <w:rsid w:val="004734AB"/>
    <w:rsid w:val="004744D1"/>
    <w:rsid w:val="00475685"/>
    <w:rsid w:val="004758B4"/>
    <w:rsid w:val="00476342"/>
    <w:rsid w:val="0047770F"/>
    <w:rsid w:val="00480BB1"/>
    <w:rsid w:val="00483DF6"/>
    <w:rsid w:val="00484789"/>
    <w:rsid w:val="00484851"/>
    <w:rsid w:val="004868E1"/>
    <w:rsid w:val="00486BC9"/>
    <w:rsid w:val="00487444"/>
    <w:rsid w:val="0048785F"/>
    <w:rsid w:val="00491132"/>
    <w:rsid w:val="00494B66"/>
    <w:rsid w:val="0049698B"/>
    <w:rsid w:val="0049736E"/>
    <w:rsid w:val="004979B9"/>
    <w:rsid w:val="00497BEC"/>
    <w:rsid w:val="004A0D4A"/>
    <w:rsid w:val="004A4262"/>
    <w:rsid w:val="004A498C"/>
    <w:rsid w:val="004A5FD6"/>
    <w:rsid w:val="004B2936"/>
    <w:rsid w:val="004B35CB"/>
    <w:rsid w:val="004B4109"/>
    <w:rsid w:val="004C3CA9"/>
    <w:rsid w:val="004C4C51"/>
    <w:rsid w:val="004D2AE9"/>
    <w:rsid w:val="004D4CAF"/>
    <w:rsid w:val="004D6589"/>
    <w:rsid w:val="004D704F"/>
    <w:rsid w:val="004D71BC"/>
    <w:rsid w:val="004D78C9"/>
    <w:rsid w:val="004E0462"/>
    <w:rsid w:val="004E0936"/>
    <w:rsid w:val="004E0937"/>
    <w:rsid w:val="004E395D"/>
    <w:rsid w:val="004E3DE1"/>
    <w:rsid w:val="004E5A04"/>
    <w:rsid w:val="004E6FE2"/>
    <w:rsid w:val="004F323E"/>
    <w:rsid w:val="004F3308"/>
    <w:rsid w:val="004F35D5"/>
    <w:rsid w:val="004F37B9"/>
    <w:rsid w:val="004F6B52"/>
    <w:rsid w:val="004F72B3"/>
    <w:rsid w:val="004F75BF"/>
    <w:rsid w:val="004F7877"/>
    <w:rsid w:val="00502633"/>
    <w:rsid w:val="00502ED0"/>
    <w:rsid w:val="00503555"/>
    <w:rsid w:val="00505CA8"/>
    <w:rsid w:val="00505D4A"/>
    <w:rsid w:val="00507DB7"/>
    <w:rsid w:val="0051140E"/>
    <w:rsid w:val="00512098"/>
    <w:rsid w:val="00514DFC"/>
    <w:rsid w:val="005154DA"/>
    <w:rsid w:val="005258AD"/>
    <w:rsid w:val="00525CC1"/>
    <w:rsid w:val="00530882"/>
    <w:rsid w:val="00533170"/>
    <w:rsid w:val="005347A2"/>
    <w:rsid w:val="00534891"/>
    <w:rsid w:val="00534A35"/>
    <w:rsid w:val="0053592B"/>
    <w:rsid w:val="00536847"/>
    <w:rsid w:val="00536CBC"/>
    <w:rsid w:val="00541C37"/>
    <w:rsid w:val="005422BE"/>
    <w:rsid w:val="00542913"/>
    <w:rsid w:val="005435CD"/>
    <w:rsid w:val="00544026"/>
    <w:rsid w:val="00544B74"/>
    <w:rsid w:val="0054599B"/>
    <w:rsid w:val="005459A2"/>
    <w:rsid w:val="00546547"/>
    <w:rsid w:val="0054709D"/>
    <w:rsid w:val="00547E74"/>
    <w:rsid w:val="00550B44"/>
    <w:rsid w:val="005528BD"/>
    <w:rsid w:val="00554CE6"/>
    <w:rsid w:val="005552EA"/>
    <w:rsid w:val="0055540C"/>
    <w:rsid w:val="005632D2"/>
    <w:rsid w:val="0056534B"/>
    <w:rsid w:val="00566A98"/>
    <w:rsid w:val="005670EA"/>
    <w:rsid w:val="005671E9"/>
    <w:rsid w:val="00571ED1"/>
    <w:rsid w:val="005730E1"/>
    <w:rsid w:val="00573C72"/>
    <w:rsid w:val="005748C2"/>
    <w:rsid w:val="005749FA"/>
    <w:rsid w:val="005751C0"/>
    <w:rsid w:val="00575E43"/>
    <w:rsid w:val="0057629D"/>
    <w:rsid w:val="0057647D"/>
    <w:rsid w:val="0057782D"/>
    <w:rsid w:val="005815E3"/>
    <w:rsid w:val="00581D21"/>
    <w:rsid w:val="00581DC3"/>
    <w:rsid w:val="00583648"/>
    <w:rsid w:val="00586219"/>
    <w:rsid w:val="00586D04"/>
    <w:rsid w:val="00593E28"/>
    <w:rsid w:val="00595C6E"/>
    <w:rsid w:val="005A0E08"/>
    <w:rsid w:val="005A1BD4"/>
    <w:rsid w:val="005A2625"/>
    <w:rsid w:val="005A3910"/>
    <w:rsid w:val="005A4409"/>
    <w:rsid w:val="005A4412"/>
    <w:rsid w:val="005A4533"/>
    <w:rsid w:val="005A64A2"/>
    <w:rsid w:val="005B081F"/>
    <w:rsid w:val="005B1FB0"/>
    <w:rsid w:val="005B46CB"/>
    <w:rsid w:val="005B5E73"/>
    <w:rsid w:val="005B6E55"/>
    <w:rsid w:val="005C0D20"/>
    <w:rsid w:val="005C25A0"/>
    <w:rsid w:val="005C398C"/>
    <w:rsid w:val="005D00DA"/>
    <w:rsid w:val="005D05AB"/>
    <w:rsid w:val="005D2906"/>
    <w:rsid w:val="005D4903"/>
    <w:rsid w:val="005D6584"/>
    <w:rsid w:val="005D7BAF"/>
    <w:rsid w:val="005E0305"/>
    <w:rsid w:val="005E0A18"/>
    <w:rsid w:val="005E2897"/>
    <w:rsid w:val="005E2F88"/>
    <w:rsid w:val="005E3CF7"/>
    <w:rsid w:val="005E4F17"/>
    <w:rsid w:val="005E6E47"/>
    <w:rsid w:val="005F08E7"/>
    <w:rsid w:val="005F3070"/>
    <w:rsid w:val="005F4B54"/>
    <w:rsid w:val="005F4F66"/>
    <w:rsid w:val="005F601B"/>
    <w:rsid w:val="00600995"/>
    <w:rsid w:val="00604301"/>
    <w:rsid w:val="00604C54"/>
    <w:rsid w:val="00607988"/>
    <w:rsid w:val="0061515E"/>
    <w:rsid w:val="00615EE7"/>
    <w:rsid w:val="00616CCE"/>
    <w:rsid w:val="00617AD2"/>
    <w:rsid w:val="00617BE2"/>
    <w:rsid w:val="006218E6"/>
    <w:rsid w:val="006276BC"/>
    <w:rsid w:val="0063067E"/>
    <w:rsid w:val="00631D60"/>
    <w:rsid w:val="00633A50"/>
    <w:rsid w:val="0064106F"/>
    <w:rsid w:val="006417CC"/>
    <w:rsid w:val="00642573"/>
    <w:rsid w:val="00642739"/>
    <w:rsid w:val="00642DE9"/>
    <w:rsid w:val="00644D9E"/>
    <w:rsid w:val="00645B53"/>
    <w:rsid w:val="0065149B"/>
    <w:rsid w:val="00652E0D"/>
    <w:rsid w:val="00654123"/>
    <w:rsid w:val="006541A8"/>
    <w:rsid w:val="00654B0B"/>
    <w:rsid w:val="00657E94"/>
    <w:rsid w:val="00660BD0"/>
    <w:rsid w:val="00660BD6"/>
    <w:rsid w:val="006668F9"/>
    <w:rsid w:val="00671FCD"/>
    <w:rsid w:val="0067211A"/>
    <w:rsid w:val="00676575"/>
    <w:rsid w:val="00682995"/>
    <w:rsid w:val="00687D76"/>
    <w:rsid w:val="00691113"/>
    <w:rsid w:val="006914A9"/>
    <w:rsid w:val="00691C73"/>
    <w:rsid w:val="00691FEC"/>
    <w:rsid w:val="006923B1"/>
    <w:rsid w:val="00692796"/>
    <w:rsid w:val="00696414"/>
    <w:rsid w:val="006A03C5"/>
    <w:rsid w:val="006A0613"/>
    <w:rsid w:val="006A0BE1"/>
    <w:rsid w:val="006A2923"/>
    <w:rsid w:val="006A3243"/>
    <w:rsid w:val="006A459C"/>
    <w:rsid w:val="006A574A"/>
    <w:rsid w:val="006A68DA"/>
    <w:rsid w:val="006A6B9C"/>
    <w:rsid w:val="006A764D"/>
    <w:rsid w:val="006B245C"/>
    <w:rsid w:val="006B28ED"/>
    <w:rsid w:val="006B3D47"/>
    <w:rsid w:val="006B3FB8"/>
    <w:rsid w:val="006B446E"/>
    <w:rsid w:val="006B6AC2"/>
    <w:rsid w:val="006B6C65"/>
    <w:rsid w:val="006B76A1"/>
    <w:rsid w:val="006C1848"/>
    <w:rsid w:val="006C1A7D"/>
    <w:rsid w:val="006C3AA8"/>
    <w:rsid w:val="006C3EB9"/>
    <w:rsid w:val="006C4C2C"/>
    <w:rsid w:val="006C659E"/>
    <w:rsid w:val="006D14D5"/>
    <w:rsid w:val="006D2B17"/>
    <w:rsid w:val="006D377D"/>
    <w:rsid w:val="006D5607"/>
    <w:rsid w:val="006D5C7B"/>
    <w:rsid w:val="006E38D3"/>
    <w:rsid w:val="006E3987"/>
    <w:rsid w:val="006E5382"/>
    <w:rsid w:val="006E6E99"/>
    <w:rsid w:val="006E777E"/>
    <w:rsid w:val="006E7B81"/>
    <w:rsid w:val="006F3EE1"/>
    <w:rsid w:val="006F435B"/>
    <w:rsid w:val="006F4B3A"/>
    <w:rsid w:val="006F6C9F"/>
    <w:rsid w:val="00700A3F"/>
    <w:rsid w:val="00702026"/>
    <w:rsid w:val="007024C1"/>
    <w:rsid w:val="00702FF1"/>
    <w:rsid w:val="00705C87"/>
    <w:rsid w:val="00706AA8"/>
    <w:rsid w:val="00707325"/>
    <w:rsid w:val="007106FD"/>
    <w:rsid w:val="007112F7"/>
    <w:rsid w:val="0071275D"/>
    <w:rsid w:val="007156E8"/>
    <w:rsid w:val="00716AA9"/>
    <w:rsid w:val="00716C08"/>
    <w:rsid w:val="00716E0D"/>
    <w:rsid w:val="00716F9A"/>
    <w:rsid w:val="00717815"/>
    <w:rsid w:val="00717C1B"/>
    <w:rsid w:val="00722338"/>
    <w:rsid w:val="00722FB8"/>
    <w:rsid w:val="0072529E"/>
    <w:rsid w:val="00726287"/>
    <w:rsid w:val="00726DC0"/>
    <w:rsid w:val="0073023E"/>
    <w:rsid w:val="00730866"/>
    <w:rsid w:val="00730EB2"/>
    <w:rsid w:val="00731CD0"/>
    <w:rsid w:val="0073557F"/>
    <w:rsid w:val="00737DA3"/>
    <w:rsid w:val="007418B7"/>
    <w:rsid w:val="007434A9"/>
    <w:rsid w:val="00743E12"/>
    <w:rsid w:val="00744561"/>
    <w:rsid w:val="007571AC"/>
    <w:rsid w:val="00757967"/>
    <w:rsid w:val="0076001D"/>
    <w:rsid w:val="007605D3"/>
    <w:rsid w:val="00760D69"/>
    <w:rsid w:val="0076131A"/>
    <w:rsid w:val="007622FF"/>
    <w:rsid w:val="007639AD"/>
    <w:rsid w:val="0076449C"/>
    <w:rsid w:val="00765DDB"/>
    <w:rsid w:val="0076677D"/>
    <w:rsid w:val="00771A55"/>
    <w:rsid w:val="00773F1A"/>
    <w:rsid w:val="00775B5F"/>
    <w:rsid w:val="00776AC5"/>
    <w:rsid w:val="007774AB"/>
    <w:rsid w:val="00780DB3"/>
    <w:rsid w:val="007823F4"/>
    <w:rsid w:val="00783B1C"/>
    <w:rsid w:val="00784E49"/>
    <w:rsid w:val="00785CCD"/>
    <w:rsid w:val="00786DE2"/>
    <w:rsid w:val="007877C7"/>
    <w:rsid w:val="00790445"/>
    <w:rsid w:val="007910D8"/>
    <w:rsid w:val="007926FA"/>
    <w:rsid w:val="007935FA"/>
    <w:rsid w:val="00793CD2"/>
    <w:rsid w:val="00794210"/>
    <w:rsid w:val="00794EDC"/>
    <w:rsid w:val="00795DD7"/>
    <w:rsid w:val="00796CEF"/>
    <w:rsid w:val="007A0B03"/>
    <w:rsid w:val="007A0C83"/>
    <w:rsid w:val="007A0D04"/>
    <w:rsid w:val="007A0DA0"/>
    <w:rsid w:val="007A0DF6"/>
    <w:rsid w:val="007A59C7"/>
    <w:rsid w:val="007A6A38"/>
    <w:rsid w:val="007A739D"/>
    <w:rsid w:val="007B01CF"/>
    <w:rsid w:val="007B086A"/>
    <w:rsid w:val="007B0BD8"/>
    <w:rsid w:val="007B1463"/>
    <w:rsid w:val="007B1C74"/>
    <w:rsid w:val="007B1FFE"/>
    <w:rsid w:val="007B224D"/>
    <w:rsid w:val="007B24DD"/>
    <w:rsid w:val="007B2C9D"/>
    <w:rsid w:val="007B5351"/>
    <w:rsid w:val="007C1A3C"/>
    <w:rsid w:val="007C372A"/>
    <w:rsid w:val="007C3FDA"/>
    <w:rsid w:val="007C6C1B"/>
    <w:rsid w:val="007D3895"/>
    <w:rsid w:val="007E009F"/>
    <w:rsid w:val="007E1412"/>
    <w:rsid w:val="007E2187"/>
    <w:rsid w:val="007E3C99"/>
    <w:rsid w:val="007E6E88"/>
    <w:rsid w:val="007F06B9"/>
    <w:rsid w:val="007F1875"/>
    <w:rsid w:val="007F1AEC"/>
    <w:rsid w:val="007F1B2E"/>
    <w:rsid w:val="007F22F1"/>
    <w:rsid w:val="007F2551"/>
    <w:rsid w:val="007F3FD0"/>
    <w:rsid w:val="007F5EA0"/>
    <w:rsid w:val="0080288C"/>
    <w:rsid w:val="00802B15"/>
    <w:rsid w:val="0080332A"/>
    <w:rsid w:val="008038EA"/>
    <w:rsid w:val="00810054"/>
    <w:rsid w:val="00813B0D"/>
    <w:rsid w:val="00814044"/>
    <w:rsid w:val="0081448D"/>
    <w:rsid w:val="00815D77"/>
    <w:rsid w:val="00816091"/>
    <w:rsid w:val="008200D8"/>
    <w:rsid w:val="00823F3E"/>
    <w:rsid w:val="00826C97"/>
    <w:rsid w:val="00830145"/>
    <w:rsid w:val="008330B6"/>
    <w:rsid w:val="00833273"/>
    <w:rsid w:val="00833490"/>
    <w:rsid w:val="00833B3A"/>
    <w:rsid w:val="00834528"/>
    <w:rsid w:val="008345A0"/>
    <w:rsid w:val="00835227"/>
    <w:rsid w:val="008403AF"/>
    <w:rsid w:val="00841E02"/>
    <w:rsid w:val="00843310"/>
    <w:rsid w:val="0084336E"/>
    <w:rsid w:val="00843583"/>
    <w:rsid w:val="00843A9E"/>
    <w:rsid w:val="00843C60"/>
    <w:rsid w:val="00846C31"/>
    <w:rsid w:val="008470BD"/>
    <w:rsid w:val="008509E9"/>
    <w:rsid w:val="00851986"/>
    <w:rsid w:val="00852E0D"/>
    <w:rsid w:val="00853637"/>
    <w:rsid w:val="00853FD3"/>
    <w:rsid w:val="008546C7"/>
    <w:rsid w:val="008547FA"/>
    <w:rsid w:val="008558C5"/>
    <w:rsid w:val="00863527"/>
    <w:rsid w:val="0086414A"/>
    <w:rsid w:val="0086485D"/>
    <w:rsid w:val="00864A62"/>
    <w:rsid w:val="00865638"/>
    <w:rsid w:val="00867667"/>
    <w:rsid w:val="00867DF5"/>
    <w:rsid w:val="00870113"/>
    <w:rsid w:val="008708BD"/>
    <w:rsid w:val="00870EE2"/>
    <w:rsid w:val="00871337"/>
    <w:rsid w:val="008724A0"/>
    <w:rsid w:val="008734EA"/>
    <w:rsid w:val="00873CCD"/>
    <w:rsid w:val="0087413D"/>
    <w:rsid w:val="00874A30"/>
    <w:rsid w:val="00874C1A"/>
    <w:rsid w:val="0087504D"/>
    <w:rsid w:val="008762AB"/>
    <w:rsid w:val="008766C6"/>
    <w:rsid w:val="00877480"/>
    <w:rsid w:val="0087794F"/>
    <w:rsid w:val="008801D5"/>
    <w:rsid w:val="008827E5"/>
    <w:rsid w:val="00882FB2"/>
    <w:rsid w:val="00883543"/>
    <w:rsid w:val="00884C75"/>
    <w:rsid w:val="00884EFF"/>
    <w:rsid w:val="008854A0"/>
    <w:rsid w:val="00885516"/>
    <w:rsid w:val="008868C9"/>
    <w:rsid w:val="008919B0"/>
    <w:rsid w:val="00891F98"/>
    <w:rsid w:val="008927B0"/>
    <w:rsid w:val="0089369E"/>
    <w:rsid w:val="00894797"/>
    <w:rsid w:val="008A0099"/>
    <w:rsid w:val="008A20D6"/>
    <w:rsid w:val="008A318C"/>
    <w:rsid w:val="008A3D66"/>
    <w:rsid w:val="008A5809"/>
    <w:rsid w:val="008A6546"/>
    <w:rsid w:val="008B23F0"/>
    <w:rsid w:val="008B343C"/>
    <w:rsid w:val="008B4167"/>
    <w:rsid w:val="008B5539"/>
    <w:rsid w:val="008B6D3E"/>
    <w:rsid w:val="008C27C1"/>
    <w:rsid w:val="008C2920"/>
    <w:rsid w:val="008C2E7A"/>
    <w:rsid w:val="008C4329"/>
    <w:rsid w:val="008C716E"/>
    <w:rsid w:val="008C75B9"/>
    <w:rsid w:val="008D1DF6"/>
    <w:rsid w:val="008D3322"/>
    <w:rsid w:val="008D3A96"/>
    <w:rsid w:val="008D3EB2"/>
    <w:rsid w:val="008D5361"/>
    <w:rsid w:val="008D6B6B"/>
    <w:rsid w:val="008D7437"/>
    <w:rsid w:val="008E0350"/>
    <w:rsid w:val="008E09BC"/>
    <w:rsid w:val="008E24C2"/>
    <w:rsid w:val="008E2FEC"/>
    <w:rsid w:val="008E36CF"/>
    <w:rsid w:val="008E3DFB"/>
    <w:rsid w:val="008E5739"/>
    <w:rsid w:val="008E607C"/>
    <w:rsid w:val="008F37FF"/>
    <w:rsid w:val="008F4631"/>
    <w:rsid w:val="008F64E1"/>
    <w:rsid w:val="008F6DE0"/>
    <w:rsid w:val="008F746F"/>
    <w:rsid w:val="00900D41"/>
    <w:rsid w:val="009010CE"/>
    <w:rsid w:val="009023CE"/>
    <w:rsid w:val="00902D55"/>
    <w:rsid w:val="00903669"/>
    <w:rsid w:val="00903DB5"/>
    <w:rsid w:val="0090658D"/>
    <w:rsid w:val="009066E2"/>
    <w:rsid w:val="009067E3"/>
    <w:rsid w:val="0091472E"/>
    <w:rsid w:val="00915988"/>
    <w:rsid w:val="009168F1"/>
    <w:rsid w:val="00917472"/>
    <w:rsid w:val="009210BA"/>
    <w:rsid w:val="00923D78"/>
    <w:rsid w:val="00924C9F"/>
    <w:rsid w:val="009261CA"/>
    <w:rsid w:val="009307F9"/>
    <w:rsid w:val="00931237"/>
    <w:rsid w:val="00935874"/>
    <w:rsid w:val="0093659D"/>
    <w:rsid w:val="00937313"/>
    <w:rsid w:val="00937FE1"/>
    <w:rsid w:val="0094141C"/>
    <w:rsid w:val="00942678"/>
    <w:rsid w:val="009517E1"/>
    <w:rsid w:val="00952265"/>
    <w:rsid w:val="00953267"/>
    <w:rsid w:val="0095386F"/>
    <w:rsid w:val="00954851"/>
    <w:rsid w:val="00955476"/>
    <w:rsid w:val="00962B6E"/>
    <w:rsid w:val="00964A93"/>
    <w:rsid w:val="009660BB"/>
    <w:rsid w:val="009674F3"/>
    <w:rsid w:val="00970090"/>
    <w:rsid w:val="00971C41"/>
    <w:rsid w:val="00971F39"/>
    <w:rsid w:val="00972292"/>
    <w:rsid w:val="00972996"/>
    <w:rsid w:val="009755FC"/>
    <w:rsid w:val="0097632A"/>
    <w:rsid w:val="009763C3"/>
    <w:rsid w:val="00977999"/>
    <w:rsid w:val="0098206B"/>
    <w:rsid w:val="00983403"/>
    <w:rsid w:val="0098446C"/>
    <w:rsid w:val="00991969"/>
    <w:rsid w:val="00995E07"/>
    <w:rsid w:val="0099693D"/>
    <w:rsid w:val="00996FD9"/>
    <w:rsid w:val="009A0AF2"/>
    <w:rsid w:val="009A15BD"/>
    <w:rsid w:val="009A1B02"/>
    <w:rsid w:val="009A4A95"/>
    <w:rsid w:val="009A50DD"/>
    <w:rsid w:val="009A7601"/>
    <w:rsid w:val="009B0ABD"/>
    <w:rsid w:val="009B180F"/>
    <w:rsid w:val="009B18C2"/>
    <w:rsid w:val="009B2012"/>
    <w:rsid w:val="009B763D"/>
    <w:rsid w:val="009C1CF1"/>
    <w:rsid w:val="009C201F"/>
    <w:rsid w:val="009C33B4"/>
    <w:rsid w:val="009C3FDF"/>
    <w:rsid w:val="009C5F7A"/>
    <w:rsid w:val="009D0044"/>
    <w:rsid w:val="009D4236"/>
    <w:rsid w:val="009D7E33"/>
    <w:rsid w:val="009E335E"/>
    <w:rsid w:val="009E4F20"/>
    <w:rsid w:val="009E4F56"/>
    <w:rsid w:val="009E58A1"/>
    <w:rsid w:val="009F4685"/>
    <w:rsid w:val="009F4F95"/>
    <w:rsid w:val="00A011B6"/>
    <w:rsid w:val="00A05431"/>
    <w:rsid w:val="00A060D1"/>
    <w:rsid w:val="00A13C70"/>
    <w:rsid w:val="00A14805"/>
    <w:rsid w:val="00A168F5"/>
    <w:rsid w:val="00A20759"/>
    <w:rsid w:val="00A21E59"/>
    <w:rsid w:val="00A23386"/>
    <w:rsid w:val="00A236F5"/>
    <w:rsid w:val="00A24F0D"/>
    <w:rsid w:val="00A27AAC"/>
    <w:rsid w:val="00A3068C"/>
    <w:rsid w:val="00A31F41"/>
    <w:rsid w:val="00A32872"/>
    <w:rsid w:val="00A347AE"/>
    <w:rsid w:val="00A35801"/>
    <w:rsid w:val="00A35871"/>
    <w:rsid w:val="00A379FF"/>
    <w:rsid w:val="00A4062D"/>
    <w:rsid w:val="00A43ED7"/>
    <w:rsid w:val="00A44F41"/>
    <w:rsid w:val="00A45C2C"/>
    <w:rsid w:val="00A506E8"/>
    <w:rsid w:val="00A5082B"/>
    <w:rsid w:val="00A50B17"/>
    <w:rsid w:val="00A52753"/>
    <w:rsid w:val="00A579C2"/>
    <w:rsid w:val="00A63410"/>
    <w:rsid w:val="00A63ACC"/>
    <w:rsid w:val="00A640C1"/>
    <w:rsid w:val="00A659A9"/>
    <w:rsid w:val="00A65D28"/>
    <w:rsid w:val="00A67B03"/>
    <w:rsid w:val="00A71BAC"/>
    <w:rsid w:val="00A71C3B"/>
    <w:rsid w:val="00A73AAA"/>
    <w:rsid w:val="00A75B30"/>
    <w:rsid w:val="00A76353"/>
    <w:rsid w:val="00A76B14"/>
    <w:rsid w:val="00A801D7"/>
    <w:rsid w:val="00A81C49"/>
    <w:rsid w:val="00A81C80"/>
    <w:rsid w:val="00A83308"/>
    <w:rsid w:val="00A8449B"/>
    <w:rsid w:val="00A863AE"/>
    <w:rsid w:val="00A86455"/>
    <w:rsid w:val="00A92A69"/>
    <w:rsid w:val="00A92AAF"/>
    <w:rsid w:val="00A92E70"/>
    <w:rsid w:val="00A92F58"/>
    <w:rsid w:val="00A937B5"/>
    <w:rsid w:val="00A937C5"/>
    <w:rsid w:val="00A93FB0"/>
    <w:rsid w:val="00A95D23"/>
    <w:rsid w:val="00A9684E"/>
    <w:rsid w:val="00A97AB9"/>
    <w:rsid w:val="00AA0F51"/>
    <w:rsid w:val="00AA1D90"/>
    <w:rsid w:val="00AA1F6C"/>
    <w:rsid w:val="00AA22B2"/>
    <w:rsid w:val="00AA25B5"/>
    <w:rsid w:val="00AA3DE5"/>
    <w:rsid w:val="00AA4AF1"/>
    <w:rsid w:val="00AA7DED"/>
    <w:rsid w:val="00AB1C20"/>
    <w:rsid w:val="00AB3BF2"/>
    <w:rsid w:val="00AB40C4"/>
    <w:rsid w:val="00AB4124"/>
    <w:rsid w:val="00AB534E"/>
    <w:rsid w:val="00AB540F"/>
    <w:rsid w:val="00AB7BD2"/>
    <w:rsid w:val="00AC2B7F"/>
    <w:rsid w:val="00AC2EF3"/>
    <w:rsid w:val="00AC3422"/>
    <w:rsid w:val="00AC3B21"/>
    <w:rsid w:val="00AC4DC9"/>
    <w:rsid w:val="00AC6EC0"/>
    <w:rsid w:val="00AC7765"/>
    <w:rsid w:val="00AD24B6"/>
    <w:rsid w:val="00AD4694"/>
    <w:rsid w:val="00AD6D6C"/>
    <w:rsid w:val="00AD7374"/>
    <w:rsid w:val="00AE1721"/>
    <w:rsid w:val="00AE234F"/>
    <w:rsid w:val="00AE2D70"/>
    <w:rsid w:val="00AE79CF"/>
    <w:rsid w:val="00AF0289"/>
    <w:rsid w:val="00AF0CEA"/>
    <w:rsid w:val="00AF4EC1"/>
    <w:rsid w:val="00AF693B"/>
    <w:rsid w:val="00AF7CC7"/>
    <w:rsid w:val="00B0087F"/>
    <w:rsid w:val="00B01833"/>
    <w:rsid w:val="00B0246F"/>
    <w:rsid w:val="00B06085"/>
    <w:rsid w:val="00B06D9C"/>
    <w:rsid w:val="00B13B6F"/>
    <w:rsid w:val="00B15E55"/>
    <w:rsid w:val="00B20B90"/>
    <w:rsid w:val="00B217E9"/>
    <w:rsid w:val="00B2245C"/>
    <w:rsid w:val="00B22B0E"/>
    <w:rsid w:val="00B2534E"/>
    <w:rsid w:val="00B30D40"/>
    <w:rsid w:val="00B328D0"/>
    <w:rsid w:val="00B33466"/>
    <w:rsid w:val="00B34660"/>
    <w:rsid w:val="00B36C08"/>
    <w:rsid w:val="00B3797C"/>
    <w:rsid w:val="00B415F5"/>
    <w:rsid w:val="00B434D2"/>
    <w:rsid w:val="00B43E9E"/>
    <w:rsid w:val="00B45227"/>
    <w:rsid w:val="00B512C0"/>
    <w:rsid w:val="00B53664"/>
    <w:rsid w:val="00B554F5"/>
    <w:rsid w:val="00B563B4"/>
    <w:rsid w:val="00B56AFB"/>
    <w:rsid w:val="00B57598"/>
    <w:rsid w:val="00B57617"/>
    <w:rsid w:val="00B6100D"/>
    <w:rsid w:val="00B64F85"/>
    <w:rsid w:val="00B66C75"/>
    <w:rsid w:val="00B67F8B"/>
    <w:rsid w:val="00B70355"/>
    <w:rsid w:val="00B70692"/>
    <w:rsid w:val="00B70DC2"/>
    <w:rsid w:val="00B72A11"/>
    <w:rsid w:val="00B72D9B"/>
    <w:rsid w:val="00B72FBF"/>
    <w:rsid w:val="00B73D58"/>
    <w:rsid w:val="00B74BC3"/>
    <w:rsid w:val="00B80484"/>
    <w:rsid w:val="00B83072"/>
    <w:rsid w:val="00B8438F"/>
    <w:rsid w:val="00B84DF0"/>
    <w:rsid w:val="00B87653"/>
    <w:rsid w:val="00B90030"/>
    <w:rsid w:val="00B91661"/>
    <w:rsid w:val="00B95A1A"/>
    <w:rsid w:val="00BA1FD8"/>
    <w:rsid w:val="00BA323B"/>
    <w:rsid w:val="00BA39E8"/>
    <w:rsid w:val="00BA49F2"/>
    <w:rsid w:val="00BA6414"/>
    <w:rsid w:val="00BA7DFB"/>
    <w:rsid w:val="00BB0174"/>
    <w:rsid w:val="00BB21D2"/>
    <w:rsid w:val="00BB237A"/>
    <w:rsid w:val="00BB268D"/>
    <w:rsid w:val="00BB2BB1"/>
    <w:rsid w:val="00BB441B"/>
    <w:rsid w:val="00BB5E3B"/>
    <w:rsid w:val="00BC531C"/>
    <w:rsid w:val="00BC6B67"/>
    <w:rsid w:val="00BD0AEC"/>
    <w:rsid w:val="00BD2E98"/>
    <w:rsid w:val="00BE16C6"/>
    <w:rsid w:val="00BE1A88"/>
    <w:rsid w:val="00BE5B21"/>
    <w:rsid w:val="00BE5CE1"/>
    <w:rsid w:val="00BE7783"/>
    <w:rsid w:val="00BE7F26"/>
    <w:rsid w:val="00BF05D9"/>
    <w:rsid w:val="00BF1644"/>
    <w:rsid w:val="00BF17B1"/>
    <w:rsid w:val="00BF1F4D"/>
    <w:rsid w:val="00BF2027"/>
    <w:rsid w:val="00BF2306"/>
    <w:rsid w:val="00BF3106"/>
    <w:rsid w:val="00BF482B"/>
    <w:rsid w:val="00BF5800"/>
    <w:rsid w:val="00BF5BEA"/>
    <w:rsid w:val="00BF778D"/>
    <w:rsid w:val="00C00C29"/>
    <w:rsid w:val="00C05364"/>
    <w:rsid w:val="00C10F92"/>
    <w:rsid w:val="00C1108F"/>
    <w:rsid w:val="00C11DB2"/>
    <w:rsid w:val="00C12295"/>
    <w:rsid w:val="00C157D4"/>
    <w:rsid w:val="00C1645A"/>
    <w:rsid w:val="00C17F63"/>
    <w:rsid w:val="00C20F54"/>
    <w:rsid w:val="00C223CC"/>
    <w:rsid w:val="00C23C44"/>
    <w:rsid w:val="00C24271"/>
    <w:rsid w:val="00C25683"/>
    <w:rsid w:val="00C263CD"/>
    <w:rsid w:val="00C27A75"/>
    <w:rsid w:val="00C3039A"/>
    <w:rsid w:val="00C3118E"/>
    <w:rsid w:val="00C32E7E"/>
    <w:rsid w:val="00C37AB6"/>
    <w:rsid w:val="00C43303"/>
    <w:rsid w:val="00C46B64"/>
    <w:rsid w:val="00C47DBA"/>
    <w:rsid w:val="00C510F6"/>
    <w:rsid w:val="00C538B1"/>
    <w:rsid w:val="00C54212"/>
    <w:rsid w:val="00C5432F"/>
    <w:rsid w:val="00C54FE8"/>
    <w:rsid w:val="00C55A1A"/>
    <w:rsid w:val="00C64069"/>
    <w:rsid w:val="00C65759"/>
    <w:rsid w:val="00C671FD"/>
    <w:rsid w:val="00C71D6C"/>
    <w:rsid w:val="00C72CB7"/>
    <w:rsid w:val="00C7395E"/>
    <w:rsid w:val="00C741B3"/>
    <w:rsid w:val="00C74E8C"/>
    <w:rsid w:val="00C75F99"/>
    <w:rsid w:val="00C7756E"/>
    <w:rsid w:val="00C80911"/>
    <w:rsid w:val="00C82938"/>
    <w:rsid w:val="00C85A8D"/>
    <w:rsid w:val="00C85D23"/>
    <w:rsid w:val="00C8618E"/>
    <w:rsid w:val="00C90416"/>
    <w:rsid w:val="00C918C5"/>
    <w:rsid w:val="00C92115"/>
    <w:rsid w:val="00C932AE"/>
    <w:rsid w:val="00C946A9"/>
    <w:rsid w:val="00C95233"/>
    <w:rsid w:val="00C97634"/>
    <w:rsid w:val="00CA1236"/>
    <w:rsid w:val="00CA5993"/>
    <w:rsid w:val="00CA6ACF"/>
    <w:rsid w:val="00CA7056"/>
    <w:rsid w:val="00CB4575"/>
    <w:rsid w:val="00CC25D3"/>
    <w:rsid w:val="00CC31DE"/>
    <w:rsid w:val="00CC53F3"/>
    <w:rsid w:val="00CD018A"/>
    <w:rsid w:val="00CD0B45"/>
    <w:rsid w:val="00CD1DE1"/>
    <w:rsid w:val="00CD2786"/>
    <w:rsid w:val="00CD412F"/>
    <w:rsid w:val="00CD4C45"/>
    <w:rsid w:val="00CD4E0E"/>
    <w:rsid w:val="00CD4F07"/>
    <w:rsid w:val="00CD5ACC"/>
    <w:rsid w:val="00CE2E93"/>
    <w:rsid w:val="00CE508C"/>
    <w:rsid w:val="00CE5602"/>
    <w:rsid w:val="00CE61DF"/>
    <w:rsid w:val="00CE7565"/>
    <w:rsid w:val="00CE78E7"/>
    <w:rsid w:val="00CE7985"/>
    <w:rsid w:val="00CF07D6"/>
    <w:rsid w:val="00CF236C"/>
    <w:rsid w:val="00CF509F"/>
    <w:rsid w:val="00CF6FC3"/>
    <w:rsid w:val="00D01B64"/>
    <w:rsid w:val="00D027A0"/>
    <w:rsid w:val="00D02A9E"/>
    <w:rsid w:val="00D047C0"/>
    <w:rsid w:val="00D058FF"/>
    <w:rsid w:val="00D110ED"/>
    <w:rsid w:val="00D11B5A"/>
    <w:rsid w:val="00D1300A"/>
    <w:rsid w:val="00D143A4"/>
    <w:rsid w:val="00D14461"/>
    <w:rsid w:val="00D1545A"/>
    <w:rsid w:val="00D20772"/>
    <w:rsid w:val="00D21650"/>
    <w:rsid w:val="00D21D04"/>
    <w:rsid w:val="00D21F7D"/>
    <w:rsid w:val="00D2206F"/>
    <w:rsid w:val="00D22D10"/>
    <w:rsid w:val="00D23158"/>
    <w:rsid w:val="00D24044"/>
    <w:rsid w:val="00D244E0"/>
    <w:rsid w:val="00D26E10"/>
    <w:rsid w:val="00D27684"/>
    <w:rsid w:val="00D31207"/>
    <w:rsid w:val="00D3326C"/>
    <w:rsid w:val="00D34B39"/>
    <w:rsid w:val="00D36C8B"/>
    <w:rsid w:val="00D36F5F"/>
    <w:rsid w:val="00D37E6A"/>
    <w:rsid w:val="00D40834"/>
    <w:rsid w:val="00D40FC7"/>
    <w:rsid w:val="00D4124C"/>
    <w:rsid w:val="00D419E1"/>
    <w:rsid w:val="00D431A6"/>
    <w:rsid w:val="00D4329D"/>
    <w:rsid w:val="00D44248"/>
    <w:rsid w:val="00D44640"/>
    <w:rsid w:val="00D47913"/>
    <w:rsid w:val="00D510B1"/>
    <w:rsid w:val="00D518C4"/>
    <w:rsid w:val="00D523E9"/>
    <w:rsid w:val="00D53721"/>
    <w:rsid w:val="00D5443B"/>
    <w:rsid w:val="00D544AB"/>
    <w:rsid w:val="00D547CE"/>
    <w:rsid w:val="00D56464"/>
    <w:rsid w:val="00D5671E"/>
    <w:rsid w:val="00D5698C"/>
    <w:rsid w:val="00D5796B"/>
    <w:rsid w:val="00D618FB"/>
    <w:rsid w:val="00D652BA"/>
    <w:rsid w:val="00D66090"/>
    <w:rsid w:val="00D71667"/>
    <w:rsid w:val="00D71901"/>
    <w:rsid w:val="00D71DF5"/>
    <w:rsid w:val="00D74DDE"/>
    <w:rsid w:val="00D7502F"/>
    <w:rsid w:val="00D75F36"/>
    <w:rsid w:val="00D7613B"/>
    <w:rsid w:val="00D76940"/>
    <w:rsid w:val="00D80052"/>
    <w:rsid w:val="00D80F8D"/>
    <w:rsid w:val="00D8137C"/>
    <w:rsid w:val="00D83CFC"/>
    <w:rsid w:val="00D8460A"/>
    <w:rsid w:val="00D85242"/>
    <w:rsid w:val="00D85FA6"/>
    <w:rsid w:val="00D877F4"/>
    <w:rsid w:val="00D87EF5"/>
    <w:rsid w:val="00D90602"/>
    <w:rsid w:val="00D9142F"/>
    <w:rsid w:val="00D9275A"/>
    <w:rsid w:val="00D929CC"/>
    <w:rsid w:val="00D94102"/>
    <w:rsid w:val="00D94826"/>
    <w:rsid w:val="00D9589A"/>
    <w:rsid w:val="00DA0D5F"/>
    <w:rsid w:val="00DA0F96"/>
    <w:rsid w:val="00DA355D"/>
    <w:rsid w:val="00DB3022"/>
    <w:rsid w:val="00DB4052"/>
    <w:rsid w:val="00DB4069"/>
    <w:rsid w:val="00DB524D"/>
    <w:rsid w:val="00DB6B30"/>
    <w:rsid w:val="00DC20C9"/>
    <w:rsid w:val="00DC2598"/>
    <w:rsid w:val="00DC2B21"/>
    <w:rsid w:val="00DC2F5A"/>
    <w:rsid w:val="00DC36DD"/>
    <w:rsid w:val="00DC7CC7"/>
    <w:rsid w:val="00DD6592"/>
    <w:rsid w:val="00DD6B42"/>
    <w:rsid w:val="00DE02E9"/>
    <w:rsid w:val="00DE04DE"/>
    <w:rsid w:val="00DE3B3E"/>
    <w:rsid w:val="00DE58AA"/>
    <w:rsid w:val="00DE6A0D"/>
    <w:rsid w:val="00DE792A"/>
    <w:rsid w:val="00DE7CD4"/>
    <w:rsid w:val="00DF02E5"/>
    <w:rsid w:val="00DF196B"/>
    <w:rsid w:val="00DF1C42"/>
    <w:rsid w:val="00DF2FD5"/>
    <w:rsid w:val="00DF31CE"/>
    <w:rsid w:val="00DF7A9B"/>
    <w:rsid w:val="00E003D0"/>
    <w:rsid w:val="00E03062"/>
    <w:rsid w:val="00E040FB"/>
    <w:rsid w:val="00E04DC9"/>
    <w:rsid w:val="00E051EF"/>
    <w:rsid w:val="00E059B3"/>
    <w:rsid w:val="00E06EEA"/>
    <w:rsid w:val="00E073F8"/>
    <w:rsid w:val="00E075CB"/>
    <w:rsid w:val="00E1314B"/>
    <w:rsid w:val="00E13E60"/>
    <w:rsid w:val="00E160A9"/>
    <w:rsid w:val="00E17002"/>
    <w:rsid w:val="00E20A3B"/>
    <w:rsid w:val="00E23A2A"/>
    <w:rsid w:val="00E26501"/>
    <w:rsid w:val="00E27A15"/>
    <w:rsid w:val="00E3047A"/>
    <w:rsid w:val="00E30C04"/>
    <w:rsid w:val="00E32195"/>
    <w:rsid w:val="00E332B7"/>
    <w:rsid w:val="00E33540"/>
    <w:rsid w:val="00E346CC"/>
    <w:rsid w:val="00E37D91"/>
    <w:rsid w:val="00E418D5"/>
    <w:rsid w:val="00E4368A"/>
    <w:rsid w:val="00E44859"/>
    <w:rsid w:val="00E449A1"/>
    <w:rsid w:val="00E455EC"/>
    <w:rsid w:val="00E457FF"/>
    <w:rsid w:val="00E45882"/>
    <w:rsid w:val="00E5173C"/>
    <w:rsid w:val="00E51993"/>
    <w:rsid w:val="00E5486B"/>
    <w:rsid w:val="00E54FF3"/>
    <w:rsid w:val="00E56B89"/>
    <w:rsid w:val="00E57777"/>
    <w:rsid w:val="00E62926"/>
    <w:rsid w:val="00E63FD7"/>
    <w:rsid w:val="00E64D69"/>
    <w:rsid w:val="00E65101"/>
    <w:rsid w:val="00E65923"/>
    <w:rsid w:val="00E67C18"/>
    <w:rsid w:val="00E70688"/>
    <w:rsid w:val="00E71D7A"/>
    <w:rsid w:val="00E72C7F"/>
    <w:rsid w:val="00E72DD5"/>
    <w:rsid w:val="00E75293"/>
    <w:rsid w:val="00E83F63"/>
    <w:rsid w:val="00E863A3"/>
    <w:rsid w:val="00E86718"/>
    <w:rsid w:val="00E87BA2"/>
    <w:rsid w:val="00E9107D"/>
    <w:rsid w:val="00E93047"/>
    <w:rsid w:val="00E94CBF"/>
    <w:rsid w:val="00E94DEA"/>
    <w:rsid w:val="00E9695C"/>
    <w:rsid w:val="00E96E7B"/>
    <w:rsid w:val="00EA1F6C"/>
    <w:rsid w:val="00EA48BC"/>
    <w:rsid w:val="00EA5B7B"/>
    <w:rsid w:val="00EA681D"/>
    <w:rsid w:val="00EA6A3D"/>
    <w:rsid w:val="00EB167F"/>
    <w:rsid w:val="00EB21C2"/>
    <w:rsid w:val="00EB4636"/>
    <w:rsid w:val="00EB5342"/>
    <w:rsid w:val="00EB5464"/>
    <w:rsid w:val="00EB7721"/>
    <w:rsid w:val="00EB7A78"/>
    <w:rsid w:val="00EC0737"/>
    <w:rsid w:val="00EC6AB8"/>
    <w:rsid w:val="00EC7C24"/>
    <w:rsid w:val="00EC7C70"/>
    <w:rsid w:val="00ED03E9"/>
    <w:rsid w:val="00ED1A41"/>
    <w:rsid w:val="00ED3FCA"/>
    <w:rsid w:val="00ED4475"/>
    <w:rsid w:val="00ED45C7"/>
    <w:rsid w:val="00ED6D04"/>
    <w:rsid w:val="00EE0EC8"/>
    <w:rsid w:val="00EE1717"/>
    <w:rsid w:val="00EE3460"/>
    <w:rsid w:val="00EE476B"/>
    <w:rsid w:val="00EF2D60"/>
    <w:rsid w:val="00EF33BF"/>
    <w:rsid w:val="00EF387C"/>
    <w:rsid w:val="00EF4641"/>
    <w:rsid w:val="00EF5B37"/>
    <w:rsid w:val="00F0041F"/>
    <w:rsid w:val="00F01F0F"/>
    <w:rsid w:val="00F05EFD"/>
    <w:rsid w:val="00F06207"/>
    <w:rsid w:val="00F06BA7"/>
    <w:rsid w:val="00F21866"/>
    <w:rsid w:val="00F231B7"/>
    <w:rsid w:val="00F2339A"/>
    <w:rsid w:val="00F24319"/>
    <w:rsid w:val="00F24FC4"/>
    <w:rsid w:val="00F30358"/>
    <w:rsid w:val="00F3213D"/>
    <w:rsid w:val="00F33BD4"/>
    <w:rsid w:val="00F42028"/>
    <w:rsid w:val="00F43558"/>
    <w:rsid w:val="00F435EE"/>
    <w:rsid w:val="00F44D49"/>
    <w:rsid w:val="00F45803"/>
    <w:rsid w:val="00F4689A"/>
    <w:rsid w:val="00F468F6"/>
    <w:rsid w:val="00F46A6F"/>
    <w:rsid w:val="00F54072"/>
    <w:rsid w:val="00F55054"/>
    <w:rsid w:val="00F60051"/>
    <w:rsid w:val="00F625C8"/>
    <w:rsid w:val="00F65495"/>
    <w:rsid w:val="00F720F3"/>
    <w:rsid w:val="00F7253E"/>
    <w:rsid w:val="00F72870"/>
    <w:rsid w:val="00F75507"/>
    <w:rsid w:val="00F80EB7"/>
    <w:rsid w:val="00F82957"/>
    <w:rsid w:val="00F83E54"/>
    <w:rsid w:val="00F841C0"/>
    <w:rsid w:val="00F84F6E"/>
    <w:rsid w:val="00F8797A"/>
    <w:rsid w:val="00F87AFD"/>
    <w:rsid w:val="00F9343D"/>
    <w:rsid w:val="00F94A06"/>
    <w:rsid w:val="00F95513"/>
    <w:rsid w:val="00FA1DC5"/>
    <w:rsid w:val="00FA42A9"/>
    <w:rsid w:val="00FA6184"/>
    <w:rsid w:val="00FA64F3"/>
    <w:rsid w:val="00FA7113"/>
    <w:rsid w:val="00FA7F72"/>
    <w:rsid w:val="00FB1CE8"/>
    <w:rsid w:val="00FB3811"/>
    <w:rsid w:val="00FB4795"/>
    <w:rsid w:val="00FB4B02"/>
    <w:rsid w:val="00FB4C71"/>
    <w:rsid w:val="00FB5436"/>
    <w:rsid w:val="00FC0AF5"/>
    <w:rsid w:val="00FC3D08"/>
    <w:rsid w:val="00FC7158"/>
    <w:rsid w:val="00FD274F"/>
    <w:rsid w:val="00FD28A1"/>
    <w:rsid w:val="00FD2A7E"/>
    <w:rsid w:val="00FD459D"/>
    <w:rsid w:val="00FD4E57"/>
    <w:rsid w:val="00FD5CF2"/>
    <w:rsid w:val="00FE1107"/>
    <w:rsid w:val="00FE152D"/>
    <w:rsid w:val="00FE5342"/>
    <w:rsid w:val="00FE6E9B"/>
    <w:rsid w:val="00FE726B"/>
    <w:rsid w:val="00FE726D"/>
    <w:rsid w:val="00FF1FC0"/>
    <w:rsid w:val="00FF293C"/>
    <w:rsid w:val="00FF38FF"/>
    <w:rsid w:val="00FF6577"/>
    <w:rsid w:val="00FF75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839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rPr>
      <w:rFonts w:ascii="Times New Roman" w:eastAsia="MS Mincho" w:hAnsi="Times New Roman" w:cs="Times New Roman"/>
      <w:lang w:val="en-AU"/>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Cambria" w:eastAsia="Times New Roman" w:hAnsi="Cambria"/>
      <w:b/>
      <w:bCs/>
      <w:color w:val="000000"/>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Cambria" w:eastAsia="Times New Roman" w:hAnsi="Cambria"/>
      <w:b/>
      <w:bCs/>
      <w:sz w:val="26"/>
      <w:szCs w:val="26"/>
      <w:lang w:eastAsia="x-none"/>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Cambria" w:eastAsia="Times New Roman" w:hAnsi="Cambria"/>
      <w:b/>
      <w:bCs/>
      <w:lang w:eastAsia="x-none"/>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Cambria" w:eastAsia="Times New Roman" w:hAnsi="Cambria"/>
      <w:i/>
      <w:iCs/>
      <w:color w:val="404040"/>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eastAsia="x-none"/>
    </w:rPr>
  </w:style>
  <w:style w:type="character" w:customStyle="1" w:styleId="BodyTextIndentChar">
    <w:name w:val="Body Text Indent Char"/>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rPr>
      <w:lang w:eastAsia="x-none"/>
    </w:rPr>
  </w:style>
  <w:style w:type="character" w:customStyle="1" w:styleId="FooterChar">
    <w:name w:val="Footer Char"/>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sz w:val="18"/>
      <w:szCs w:val="18"/>
    </w:rPr>
  </w:style>
  <w:style w:type="character" w:styleId="CommentReference">
    <w:name w:val="annotation reference"/>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rPr>
      <w:lang w:eastAsia="x-none"/>
    </w:rPr>
  </w:style>
  <w:style w:type="character" w:customStyle="1" w:styleId="CommentTextChar">
    <w:name w:val="Comment Text Char"/>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sz w:val="16"/>
      <w:szCs w:val="16"/>
      <w:lang w:eastAsia="x-none"/>
    </w:rPr>
  </w:style>
  <w:style w:type="character" w:customStyle="1" w:styleId="BalloonTextChar">
    <w:name w:val="Balloon Text Char"/>
    <w:link w:val="BalloonText"/>
    <w:uiPriority w:val="99"/>
    <w:semiHidden/>
    <w:rsid w:val="0047770F"/>
    <w:rPr>
      <w:rFonts w:ascii="Tahoma" w:eastAsia="MS Mincho" w:hAnsi="Tahoma" w:cs="Tahoma"/>
      <w:sz w:val="16"/>
      <w:szCs w:val="16"/>
      <w:lang w:val="en-AU"/>
    </w:rPr>
  </w:style>
  <w:style w:type="character" w:customStyle="1" w:styleId="Heading1Char">
    <w:name w:val="Heading 1 Char"/>
    <w:link w:val="Heading1"/>
    <w:uiPriority w:val="9"/>
    <w:rsid w:val="00534891"/>
    <w:rPr>
      <w:rFonts w:ascii="Cambria" w:eastAsia="Times New Roman" w:hAnsi="Cambria" w:cs="Times New Roman"/>
      <w:b/>
      <w:bCs/>
      <w:color w:val="000000"/>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rPr>
      <w:lang w:eastAsia="x-none"/>
    </w:rPr>
  </w:style>
  <w:style w:type="character" w:customStyle="1" w:styleId="FootnoteTextChar">
    <w:name w:val="Footnote Text Char"/>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rPr>
      <w:lang w:eastAsia="x-none"/>
    </w:rPr>
  </w:style>
  <w:style w:type="character" w:customStyle="1" w:styleId="HeaderChar">
    <w:name w:val="Header Char"/>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link w:val="Heading2"/>
    <w:uiPriority w:val="9"/>
    <w:rsid w:val="00534891"/>
    <w:rPr>
      <w:rFonts w:ascii="Cambria" w:eastAsia="Times New Roman" w:hAnsi="Cambria" w:cs="Times New Roman"/>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uiPriority w:val="99"/>
    <w:unhideWhenUsed/>
    <w:rsid w:val="001D0CA7"/>
    <w:rPr>
      <w:color w:val="0000FF"/>
      <w:u w:val="single"/>
    </w:rPr>
  </w:style>
  <w:style w:type="character" w:customStyle="1" w:styleId="Heading3Char">
    <w:name w:val="Heading 3 Char"/>
    <w:link w:val="Heading3"/>
    <w:uiPriority w:val="9"/>
    <w:rsid w:val="00034D98"/>
    <w:rPr>
      <w:rFonts w:ascii="Cambria" w:eastAsia="Times New Roman" w:hAnsi="Cambria" w:cs="Times New Roman"/>
      <w:b/>
      <w:bCs/>
      <w:sz w:val="20"/>
      <w:szCs w:val="20"/>
      <w:lang w:val="en-AU"/>
    </w:rPr>
  </w:style>
  <w:style w:type="character" w:customStyle="1" w:styleId="Heading7Char">
    <w:name w:val="Heading 7 Char"/>
    <w:link w:val="Heading7"/>
    <w:uiPriority w:val="9"/>
    <w:semiHidden/>
    <w:rsid w:val="002B684F"/>
    <w:rPr>
      <w:rFonts w:ascii="Cambria" w:eastAsia="Times New Roman" w:hAnsi="Cambria" w:cs="Times New Roman"/>
      <w:i/>
      <w:iCs/>
      <w:color w:val="404040"/>
      <w:sz w:val="20"/>
      <w:szCs w:val="20"/>
      <w:lang w:val="en-AU"/>
    </w:rPr>
  </w:style>
  <w:style w:type="paragraph" w:styleId="Title">
    <w:name w:val="Title"/>
    <w:basedOn w:val="Normal"/>
    <w:link w:val="TitleChar"/>
    <w:qFormat/>
    <w:rsid w:val="002B684F"/>
    <w:pPr>
      <w:spacing w:line="360" w:lineRule="auto"/>
      <w:jc w:val="center"/>
    </w:pPr>
    <w:rPr>
      <w:b/>
      <w:sz w:val="24"/>
      <w:lang w:val="en-US" w:eastAsia="x-none"/>
    </w:rPr>
  </w:style>
  <w:style w:type="character" w:customStyle="1" w:styleId="TitleChar">
    <w:name w:val="Title Char"/>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HTMLPreformatted">
    <w:name w:val="HTML Preformatted"/>
    <w:basedOn w:val="Normal"/>
    <w:link w:val="HTMLPreformattedChar"/>
    <w:uiPriority w:val="99"/>
    <w:semiHidden/>
    <w:unhideWhenUsed/>
    <w:rsid w:val="00864A62"/>
    <w:rPr>
      <w:rFonts w:ascii="Consolas" w:hAnsi="Consolas"/>
      <w:lang w:eastAsia="x-none"/>
    </w:rPr>
  </w:style>
  <w:style w:type="character" w:customStyle="1" w:styleId="HTMLPreformattedChar">
    <w:name w:val="HTML Preformatted Char"/>
    <w:link w:val="HTMLPreformatted"/>
    <w:uiPriority w:val="99"/>
    <w:semiHidden/>
    <w:rsid w:val="00864A62"/>
    <w:rPr>
      <w:rFonts w:ascii="Consolas" w:eastAsia="MS Mincho" w:hAnsi="Consolas" w:cs="Consolas"/>
      <w:sz w:val="20"/>
      <w:szCs w:val="20"/>
      <w:lang w:val="en-AU"/>
    </w:rPr>
  </w:style>
  <w:style w:type="character" w:customStyle="1" w:styleId="Mainindexentry">
    <w:name w:val="Main index entry"/>
    <w:rsid w:val="000872B4"/>
    <w:rPr>
      <w:b/>
      <w:bCs/>
    </w:rPr>
  </w:style>
  <w:style w:type="paragraph" w:styleId="NormalWeb">
    <w:name w:val="Normal (Web)"/>
    <w:basedOn w:val="Normal"/>
    <w:uiPriority w:val="99"/>
    <w:unhideWhenUsed/>
    <w:rsid w:val="000724B4"/>
    <w:pPr>
      <w:spacing w:before="100" w:beforeAutospacing="1" w:after="100" w:afterAutospacing="1"/>
    </w:pPr>
    <w:rPr>
      <w:rFonts w:eastAsia="Times New Roman"/>
      <w:sz w:val="24"/>
      <w:szCs w:val="24"/>
      <w:lang w:val="en-US"/>
    </w:rPr>
  </w:style>
  <w:style w:type="character" w:customStyle="1" w:styleId="apple-converted-space">
    <w:name w:val="apple-converted-space"/>
    <w:rsid w:val="000724B4"/>
  </w:style>
  <w:style w:type="character" w:customStyle="1" w:styleId="hit">
    <w:name w:val="hit"/>
    <w:rsid w:val="00B95A1A"/>
  </w:style>
  <w:style w:type="paragraph" w:customStyle="1" w:styleId="Heading1-PTA">
    <w:name w:val="Heading 1-PTA"/>
    <w:basedOn w:val="Heading1"/>
    <w:qFormat/>
    <w:rsid w:val="00BF5800"/>
    <w:pPr>
      <w:numPr>
        <w:numId w:val="36"/>
      </w:numPr>
      <w:tabs>
        <w:tab w:val="num" w:pos="360"/>
      </w:tabs>
      <w:spacing w:before="0" w:line="360" w:lineRule="auto"/>
      <w:ind w:left="0" w:firstLine="0"/>
      <w:jc w:val="both"/>
    </w:pPr>
    <w:rPr>
      <w:rFonts w:ascii="Times New Roman" w:hAnsi="Times New Roman"/>
      <w:color w:val="auto"/>
      <w:sz w:val="24"/>
      <w:szCs w:val="24"/>
      <w:lang w:eastAsia="en-US"/>
    </w:rPr>
  </w:style>
  <w:style w:type="character" w:customStyle="1" w:styleId="Style1Char">
    <w:name w:val="Style1 Char"/>
    <w:link w:val="Style1"/>
    <w:locked/>
    <w:rsid w:val="00BF5800"/>
    <w:rPr>
      <w:rFonts w:ascii="Times New Roman" w:hAnsi="Times New Roman" w:cs="Times New Roman"/>
      <w:sz w:val="24"/>
      <w:szCs w:val="22"/>
      <w:lang w:val="id-ID"/>
    </w:rPr>
  </w:style>
  <w:style w:type="paragraph" w:customStyle="1" w:styleId="Style1">
    <w:name w:val="Style1"/>
    <w:basedOn w:val="ListParagraph"/>
    <w:link w:val="Style1Char"/>
    <w:qFormat/>
    <w:rsid w:val="00BF5800"/>
    <w:pPr>
      <w:numPr>
        <w:ilvl w:val="1"/>
        <w:numId w:val="36"/>
      </w:numPr>
      <w:spacing w:line="276" w:lineRule="auto"/>
      <w:jc w:val="both"/>
    </w:pPr>
    <w:rPr>
      <w:rFonts w:eastAsia="Calibri"/>
      <w:sz w:val="24"/>
      <w:szCs w:val="22"/>
      <w:lang w:val="id-ID"/>
    </w:rPr>
  </w:style>
  <w:style w:type="paragraph" w:styleId="Revision">
    <w:name w:val="Revision"/>
    <w:hidden/>
    <w:uiPriority w:val="99"/>
    <w:semiHidden/>
    <w:rsid w:val="00A32872"/>
    <w:rPr>
      <w:rFonts w:ascii="Times New Roman" w:eastAsia="MS Mincho" w:hAnsi="Times New Roman" w:cs="Times New Roman"/>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rPr>
      <w:rFonts w:ascii="Times New Roman" w:eastAsia="MS Mincho" w:hAnsi="Times New Roman" w:cs="Times New Roman"/>
      <w:lang w:val="en-AU"/>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Cambria" w:eastAsia="Times New Roman" w:hAnsi="Cambria"/>
      <w:b/>
      <w:bCs/>
      <w:color w:val="000000"/>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Cambria" w:eastAsia="Times New Roman" w:hAnsi="Cambria"/>
      <w:b/>
      <w:bCs/>
      <w:sz w:val="26"/>
      <w:szCs w:val="26"/>
      <w:lang w:eastAsia="x-none"/>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Cambria" w:eastAsia="Times New Roman" w:hAnsi="Cambria"/>
      <w:b/>
      <w:bCs/>
      <w:lang w:eastAsia="x-none"/>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Cambria" w:eastAsia="Times New Roman" w:hAnsi="Cambria"/>
      <w:i/>
      <w:iCs/>
      <w:color w:val="404040"/>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eastAsia="x-none"/>
    </w:rPr>
  </w:style>
  <w:style w:type="character" w:customStyle="1" w:styleId="BodyTextIndentChar">
    <w:name w:val="Body Text Indent Char"/>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rPr>
      <w:lang w:eastAsia="x-none"/>
    </w:rPr>
  </w:style>
  <w:style w:type="character" w:customStyle="1" w:styleId="FooterChar">
    <w:name w:val="Footer Char"/>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sz w:val="18"/>
      <w:szCs w:val="18"/>
    </w:rPr>
  </w:style>
  <w:style w:type="character" w:styleId="CommentReference">
    <w:name w:val="annotation reference"/>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rPr>
      <w:lang w:eastAsia="x-none"/>
    </w:rPr>
  </w:style>
  <w:style w:type="character" w:customStyle="1" w:styleId="CommentTextChar">
    <w:name w:val="Comment Text Char"/>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sz w:val="16"/>
      <w:szCs w:val="16"/>
      <w:lang w:eastAsia="x-none"/>
    </w:rPr>
  </w:style>
  <w:style w:type="character" w:customStyle="1" w:styleId="BalloonTextChar">
    <w:name w:val="Balloon Text Char"/>
    <w:link w:val="BalloonText"/>
    <w:uiPriority w:val="99"/>
    <w:semiHidden/>
    <w:rsid w:val="0047770F"/>
    <w:rPr>
      <w:rFonts w:ascii="Tahoma" w:eastAsia="MS Mincho" w:hAnsi="Tahoma" w:cs="Tahoma"/>
      <w:sz w:val="16"/>
      <w:szCs w:val="16"/>
      <w:lang w:val="en-AU"/>
    </w:rPr>
  </w:style>
  <w:style w:type="character" w:customStyle="1" w:styleId="Heading1Char">
    <w:name w:val="Heading 1 Char"/>
    <w:link w:val="Heading1"/>
    <w:uiPriority w:val="9"/>
    <w:rsid w:val="00534891"/>
    <w:rPr>
      <w:rFonts w:ascii="Cambria" w:eastAsia="Times New Roman" w:hAnsi="Cambria" w:cs="Times New Roman"/>
      <w:b/>
      <w:bCs/>
      <w:color w:val="000000"/>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rPr>
      <w:lang w:eastAsia="x-none"/>
    </w:rPr>
  </w:style>
  <w:style w:type="character" w:customStyle="1" w:styleId="FootnoteTextChar">
    <w:name w:val="Footnote Text Char"/>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rPr>
      <w:lang w:eastAsia="x-none"/>
    </w:rPr>
  </w:style>
  <w:style w:type="character" w:customStyle="1" w:styleId="HeaderChar">
    <w:name w:val="Header Char"/>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link w:val="Heading2"/>
    <w:uiPriority w:val="9"/>
    <w:rsid w:val="00534891"/>
    <w:rPr>
      <w:rFonts w:ascii="Cambria" w:eastAsia="Times New Roman" w:hAnsi="Cambria" w:cs="Times New Roman"/>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uiPriority w:val="99"/>
    <w:unhideWhenUsed/>
    <w:rsid w:val="001D0CA7"/>
    <w:rPr>
      <w:color w:val="0000FF"/>
      <w:u w:val="single"/>
    </w:rPr>
  </w:style>
  <w:style w:type="character" w:customStyle="1" w:styleId="Heading3Char">
    <w:name w:val="Heading 3 Char"/>
    <w:link w:val="Heading3"/>
    <w:uiPriority w:val="9"/>
    <w:rsid w:val="00034D98"/>
    <w:rPr>
      <w:rFonts w:ascii="Cambria" w:eastAsia="Times New Roman" w:hAnsi="Cambria" w:cs="Times New Roman"/>
      <w:b/>
      <w:bCs/>
      <w:sz w:val="20"/>
      <w:szCs w:val="20"/>
      <w:lang w:val="en-AU"/>
    </w:rPr>
  </w:style>
  <w:style w:type="character" w:customStyle="1" w:styleId="Heading7Char">
    <w:name w:val="Heading 7 Char"/>
    <w:link w:val="Heading7"/>
    <w:uiPriority w:val="9"/>
    <w:semiHidden/>
    <w:rsid w:val="002B684F"/>
    <w:rPr>
      <w:rFonts w:ascii="Cambria" w:eastAsia="Times New Roman" w:hAnsi="Cambria" w:cs="Times New Roman"/>
      <w:i/>
      <w:iCs/>
      <w:color w:val="404040"/>
      <w:sz w:val="20"/>
      <w:szCs w:val="20"/>
      <w:lang w:val="en-AU"/>
    </w:rPr>
  </w:style>
  <w:style w:type="paragraph" w:styleId="Title">
    <w:name w:val="Title"/>
    <w:basedOn w:val="Normal"/>
    <w:link w:val="TitleChar"/>
    <w:qFormat/>
    <w:rsid w:val="002B684F"/>
    <w:pPr>
      <w:spacing w:line="360" w:lineRule="auto"/>
      <w:jc w:val="center"/>
    </w:pPr>
    <w:rPr>
      <w:b/>
      <w:sz w:val="24"/>
      <w:lang w:val="en-US" w:eastAsia="x-none"/>
    </w:rPr>
  </w:style>
  <w:style w:type="character" w:customStyle="1" w:styleId="TitleChar">
    <w:name w:val="Title Char"/>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HTMLPreformatted">
    <w:name w:val="HTML Preformatted"/>
    <w:basedOn w:val="Normal"/>
    <w:link w:val="HTMLPreformattedChar"/>
    <w:uiPriority w:val="99"/>
    <w:semiHidden/>
    <w:unhideWhenUsed/>
    <w:rsid w:val="00864A62"/>
    <w:rPr>
      <w:rFonts w:ascii="Consolas" w:hAnsi="Consolas"/>
      <w:lang w:eastAsia="x-none"/>
    </w:rPr>
  </w:style>
  <w:style w:type="character" w:customStyle="1" w:styleId="HTMLPreformattedChar">
    <w:name w:val="HTML Preformatted Char"/>
    <w:link w:val="HTMLPreformatted"/>
    <w:uiPriority w:val="99"/>
    <w:semiHidden/>
    <w:rsid w:val="00864A62"/>
    <w:rPr>
      <w:rFonts w:ascii="Consolas" w:eastAsia="MS Mincho" w:hAnsi="Consolas" w:cs="Consolas"/>
      <w:sz w:val="20"/>
      <w:szCs w:val="20"/>
      <w:lang w:val="en-AU"/>
    </w:rPr>
  </w:style>
  <w:style w:type="character" w:customStyle="1" w:styleId="Mainindexentry">
    <w:name w:val="Main index entry"/>
    <w:rsid w:val="000872B4"/>
    <w:rPr>
      <w:b/>
      <w:bCs/>
    </w:rPr>
  </w:style>
  <w:style w:type="paragraph" w:styleId="NormalWeb">
    <w:name w:val="Normal (Web)"/>
    <w:basedOn w:val="Normal"/>
    <w:uiPriority w:val="99"/>
    <w:unhideWhenUsed/>
    <w:rsid w:val="000724B4"/>
    <w:pPr>
      <w:spacing w:before="100" w:beforeAutospacing="1" w:after="100" w:afterAutospacing="1"/>
    </w:pPr>
    <w:rPr>
      <w:rFonts w:eastAsia="Times New Roman"/>
      <w:sz w:val="24"/>
      <w:szCs w:val="24"/>
      <w:lang w:val="en-US"/>
    </w:rPr>
  </w:style>
  <w:style w:type="character" w:customStyle="1" w:styleId="apple-converted-space">
    <w:name w:val="apple-converted-space"/>
    <w:rsid w:val="000724B4"/>
  </w:style>
  <w:style w:type="character" w:customStyle="1" w:styleId="hit">
    <w:name w:val="hit"/>
    <w:rsid w:val="00B95A1A"/>
  </w:style>
  <w:style w:type="paragraph" w:customStyle="1" w:styleId="Heading1-PTA">
    <w:name w:val="Heading 1-PTA"/>
    <w:basedOn w:val="Heading1"/>
    <w:qFormat/>
    <w:rsid w:val="00BF5800"/>
    <w:pPr>
      <w:numPr>
        <w:numId w:val="36"/>
      </w:numPr>
      <w:tabs>
        <w:tab w:val="num" w:pos="360"/>
      </w:tabs>
      <w:spacing w:before="0" w:line="360" w:lineRule="auto"/>
      <w:ind w:left="0" w:firstLine="0"/>
      <w:jc w:val="both"/>
    </w:pPr>
    <w:rPr>
      <w:rFonts w:ascii="Times New Roman" w:hAnsi="Times New Roman"/>
      <w:color w:val="auto"/>
      <w:sz w:val="24"/>
      <w:szCs w:val="24"/>
      <w:lang w:eastAsia="en-US"/>
    </w:rPr>
  </w:style>
  <w:style w:type="character" w:customStyle="1" w:styleId="Style1Char">
    <w:name w:val="Style1 Char"/>
    <w:link w:val="Style1"/>
    <w:locked/>
    <w:rsid w:val="00BF5800"/>
    <w:rPr>
      <w:rFonts w:ascii="Times New Roman" w:hAnsi="Times New Roman" w:cs="Times New Roman"/>
      <w:sz w:val="24"/>
      <w:szCs w:val="22"/>
      <w:lang w:val="id-ID"/>
    </w:rPr>
  </w:style>
  <w:style w:type="paragraph" w:customStyle="1" w:styleId="Style1">
    <w:name w:val="Style1"/>
    <w:basedOn w:val="ListParagraph"/>
    <w:link w:val="Style1Char"/>
    <w:qFormat/>
    <w:rsid w:val="00BF5800"/>
    <w:pPr>
      <w:numPr>
        <w:ilvl w:val="1"/>
        <w:numId w:val="36"/>
      </w:numPr>
      <w:spacing w:line="276" w:lineRule="auto"/>
      <w:jc w:val="both"/>
    </w:pPr>
    <w:rPr>
      <w:rFonts w:eastAsia="Calibri"/>
      <w:sz w:val="24"/>
      <w:szCs w:val="22"/>
      <w:lang w:val="id-ID"/>
    </w:rPr>
  </w:style>
  <w:style w:type="paragraph" w:styleId="Revision">
    <w:name w:val="Revision"/>
    <w:hidden/>
    <w:uiPriority w:val="99"/>
    <w:semiHidden/>
    <w:rsid w:val="00A32872"/>
    <w:rPr>
      <w:rFonts w:ascii="Times New Roman" w:eastAsia="MS Mincho" w:hAnsi="Times New Roman" w:cs="Times New Roman"/>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165771">
      <w:bodyDiv w:val="1"/>
      <w:marLeft w:val="0"/>
      <w:marRight w:val="0"/>
      <w:marTop w:val="0"/>
      <w:marBottom w:val="0"/>
      <w:divBdr>
        <w:top w:val="none" w:sz="0" w:space="0" w:color="auto"/>
        <w:left w:val="none" w:sz="0" w:space="0" w:color="auto"/>
        <w:bottom w:val="none" w:sz="0" w:space="0" w:color="auto"/>
        <w:right w:val="none" w:sz="0" w:space="0" w:color="auto"/>
      </w:divBdr>
    </w:div>
    <w:div w:id="133648122">
      <w:bodyDiv w:val="1"/>
      <w:marLeft w:val="0"/>
      <w:marRight w:val="0"/>
      <w:marTop w:val="0"/>
      <w:marBottom w:val="0"/>
      <w:divBdr>
        <w:top w:val="none" w:sz="0" w:space="0" w:color="auto"/>
        <w:left w:val="none" w:sz="0" w:space="0" w:color="auto"/>
        <w:bottom w:val="none" w:sz="0" w:space="0" w:color="auto"/>
        <w:right w:val="none" w:sz="0" w:space="0" w:color="auto"/>
      </w:divBdr>
    </w:div>
    <w:div w:id="540631755">
      <w:bodyDiv w:val="1"/>
      <w:marLeft w:val="0"/>
      <w:marRight w:val="0"/>
      <w:marTop w:val="0"/>
      <w:marBottom w:val="0"/>
      <w:divBdr>
        <w:top w:val="none" w:sz="0" w:space="0" w:color="auto"/>
        <w:left w:val="none" w:sz="0" w:space="0" w:color="auto"/>
        <w:bottom w:val="none" w:sz="0" w:space="0" w:color="auto"/>
        <w:right w:val="none" w:sz="0" w:space="0" w:color="auto"/>
      </w:divBdr>
    </w:div>
    <w:div w:id="1382099339">
      <w:bodyDiv w:val="1"/>
      <w:marLeft w:val="0"/>
      <w:marRight w:val="0"/>
      <w:marTop w:val="0"/>
      <w:marBottom w:val="0"/>
      <w:divBdr>
        <w:top w:val="none" w:sz="0" w:space="0" w:color="auto"/>
        <w:left w:val="none" w:sz="0" w:space="0" w:color="auto"/>
        <w:bottom w:val="none" w:sz="0" w:space="0" w:color="auto"/>
        <w:right w:val="none" w:sz="0" w:space="0" w:color="auto"/>
      </w:divBdr>
    </w:div>
    <w:div w:id="1441954073">
      <w:bodyDiv w:val="1"/>
      <w:marLeft w:val="0"/>
      <w:marRight w:val="0"/>
      <w:marTop w:val="0"/>
      <w:marBottom w:val="0"/>
      <w:divBdr>
        <w:top w:val="none" w:sz="0" w:space="0" w:color="auto"/>
        <w:left w:val="none" w:sz="0" w:space="0" w:color="auto"/>
        <w:bottom w:val="none" w:sz="0" w:space="0" w:color="auto"/>
        <w:right w:val="none" w:sz="0" w:space="0" w:color="auto"/>
      </w:divBdr>
    </w:div>
    <w:div w:id="1593584806">
      <w:bodyDiv w:val="1"/>
      <w:marLeft w:val="0"/>
      <w:marRight w:val="0"/>
      <w:marTop w:val="0"/>
      <w:marBottom w:val="0"/>
      <w:divBdr>
        <w:top w:val="none" w:sz="0" w:space="0" w:color="auto"/>
        <w:left w:val="none" w:sz="0" w:space="0" w:color="auto"/>
        <w:bottom w:val="none" w:sz="0" w:space="0" w:color="auto"/>
        <w:right w:val="none" w:sz="0" w:space="0" w:color="auto"/>
      </w:divBdr>
    </w:div>
    <w:div w:id="1732003661">
      <w:bodyDiv w:val="1"/>
      <w:marLeft w:val="0"/>
      <w:marRight w:val="0"/>
      <w:marTop w:val="0"/>
      <w:marBottom w:val="0"/>
      <w:divBdr>
        <w:top w:val="none" w:sz="0" w:space="0" w:color="auto"/>
        <w:left w:val="none" w:sz="0" w:space="0" w:color="auto"/>
        <w:bottom w:val="none" w:sz="0" w:space="0" w:color="auto"/>
        <w:right w:val="none" w:sz="0" w:space="0" w:color="auto"/>
      </w:divBdr>
    </w:div>
    <w:div w:id="1826704171">
      <w:bodyDiv w:val="1"/>
      <w:marLeft w:val="0"/>
      <w:marRight w:val="0"/>
      <w:marTop w:val="0"/>
      <w:marBottom w:val="0"/>
      <w:divBdr>
        <w:top w:val="none" w:sz="0" w:space="0" w:color="auto"/>
        <w:left w:val="none" w:sz="0" w:space="0" w:color="auto"/>
        <w:bottom w:val="none" w:sz="0" w:space="0" w:color="auto"/>
        <w:right w:val="none" w:sz="0" w:space="0" w:color="auto"/>
      </w:divBdr>
    </w:div>
    <w:div w:id="1867785844">
      <w:bodyDiv w:val="1"/>
      <w:marLeft w:val="0"/>
      <w:marRight w:val="0"/>
      <w:marTop w:val="0"/>
      <w:marBottom w:val="0"/>
      <w:divBdr>
        <w:top w:val="none" w:sz="0" w:space="0" w:color="auto"/>
        <w:left w:val="none" w:sz="0" w:space="0" w:color="auto"/>
        <w:bottom w:val="none" w:sz="0" w:space="0" w:color="auto"/>
        <w:right w:val="none" w:sz="0" w:space="0" w:color="auto"/>
      </w:divBdr>
    </w:div>
    <w:div w:id="1966545471">
      <w:bodyDiv w:val="1"/>
      <w:marLeft w:val="0"/>
      <w:marRight w:val="0"/>
      <w:marTop w:val="0"/>
      <w:marBottom w:val="0"/>
      <w:divBdr>
        <w:top w:val="none" w:sz="0" w:space="0" w:color="auto"/>
        <w:left w:val="none" w:sz="0" w:space="0" w:color="auto"/>
        <w:bottom w:val="none" w:sz="0" w:space="0" w:color="auto"/>
        <w:right w:val="none" w:sz="0" w:space="0" w:color="auto"/>
      </w:divBdr>
      <w:divsChild>
        <w:div w:id="1457525354">
          <w:marLeft w:val="0"/>
          <w:marRight w:val="0"/>
          <w:marTop w:val="0"/>
          <w:marBottom w:val="0"/>
          <w:divBdr>
            <w:top w:val="single" w:sz="6" w:space="0" w:color="F5F5F5"/>
            <w:left w:val="single" w:sz="6" w:space="0" w:color="F5F5F5"/>
            <w:bottom w:val="single" w:sz="6" w:space="0" w:color="F5F5F5"/>
            <w:right w:val="single" w:sz="6" w:space="0" w:color="F5F5F5"/>
          </w:divBdr>
          <w:divsChild>
            <w:div w:id="447509458">
              <w:marLeft w:val="0"/>
              <w:marRight w:val="0"/>
              <w:marTop w:val="0"/>
              <w:marBottom w:val="0"/>
              <w:divBdr>
                <w:top w:val="none" w:sz="0" w:space="0" w:color="auto"/>
                <w:left w:val="none" w:sz="0" w:space="0" w:color="auto"/>
                <w:bottom w:val="none" w:sz="0" w:space="0" w:color="auto"/>
                <w:right w:val="none" w:sz="0" w:space="0" w:color="auto"/>
              </w:divBdr>
              <w:divsChild>
                <w:div w:id="159424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C:\Users\sukma\AppData\Roaming\Microsoft\Word\msdn.microsoft.com\en-us\library\bb200104.aspx" TargetMode="External"/><Relationship Id="rId7" Type="http://schemas.openxmlformats.org/officeDocument/2006/relationships/footnotes" Target="footnotes.xml"/><Relationship Id="rId12" Type="http://schemas.openxmlformats.org/officeDocument/2006/relationships/image" Target="http://www.sparkrift.com/wp-content/gallery/blog-pics/xna_logo.png" TargetMode="External"/><Relationship Id="rId17" Type="http://schemas.openxmlformats.org/officeDocument/2006/relationships/oleObject" Target="embeddings/oleObject1.bin"/><Relationship Id="rId25" Type="http://schemas.openxmlformats.org/officeDocument/2006/relationships/hyperlink" Target="http://www.riemers.net/eng/Tutorials/XNA/Csharp/Series1/Terrain_from_file.php"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msdn.microsoft.com/en-us/library/bb203940.aspx"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n.wikipedia.org/wiki/A*_search_algorithm" TargetMode="Externa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hyperlink" Target="http://www.oblivionmodwiki.com/index.php/CrazyBump"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en.wikipedia.org/wiki/Software_engineering"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developers.google.com/map"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Wik111</b:Tag>
    <b:SourceType>Book</b:SourceType>
    <b:Guid>{07B62C16-B909-4413-9476-6690600BD060}</b:Guid>
    <b:Author>
      <b:Author>
        <b:NameList>
          <b:Person>
            <b:Last>Sommerville</b:Last>
            <b:First>Ian</b:First>
          </b:Person>
        </b:NameList>
      </b:Author>
    </b:Author>
    <b:Title>Software Engineering</b:Title>
    <b:InternetSiteTitle>Wikipedia</b:InternetSiteTitle>
    <b:ProductionCompany>Wikipedia</b:ProductionCompany>
    <b:Year>2007</b:Year>
    <b:Month>September</b:Month>
    <b:Day>21</b:Day>
    <b:YearAccessed>2011</b:YearAccessed>
    <b:MonthAccessed>September</b:MonthAccessed>
    <b:DayAccessed>24</b:DayAccessed>
    <b:URL>http://en.wikipedia.org/wiki/Software_engineering</b:URL>
    <b:LCID>id-ID</b:LCID>
    <b:StandardNumber>9780321313799</b:StandardNumber>
    <b:Publisher>Addison-Wesley</b:Publisher>
    <b:City>Boston</b:City>
    <b:RefOrder>1</b:RefOrder>
  </b:Source>
  <b:Source>
    <b:Tag>Wik12</b:Tag>
    <b:SourceType>InternetSite</b:SourceType>
    <b:Guid>{F42821FD-07BB-4260-BCCE-01A6B5F4BDCC}</b:Guid>
    <b:Year>2012</b:Year>
    <b:InternetSiteTitle>Wikipedia</b:InternetSiteTitle>
    <b:URL>http://en.wikipedia.org/wiki/A*_search_algorithm</b:URL>
    <b:RefOrder>8</b:RefOrder>
  </b:Source>
  <b:Source>
    <b:Tag>Rie12</b:Tag>
    <b:SourceType>InternetSite</b:SourceType>
    <b:Guid>{8D3C7F91-7394-46E6-ACF3-3AF0BC73383E}</b:Guid>
    <b:InternetSiteTitle>Riemers XNA Tutorial</b:InternetSiteTitle>
    <b:Year>2012</b:Year>
    <b:Month>November</b:Month>
    <b:URL>http://www.riemers.net/eng/Tutorials/XNA/Csharp/Series1/Terrain_from_file.php</b:URL>
    <b:RefOrder>9</b:RefOrder>
  </b:Source>
  <b:Source>
    <b:Tag>Goo12</b:Tag>
    <b:SourceType>InternetSite</b:SourceType>
    <b:Guid>{C490170E-2BE2-4F47-8AAC-F27C7591FABD}</b:Guid>
    <b:Year>2012</b:Year>
    <b:Month>November</b:Month>
    <b:InternetSiteTitle>Google Developers</b:InternetSiteTitle>
    <b:URL>https://developers.google.com/map</b:URL>
    <b:RefOrder>4</b:RefOrder>
  </b:Source>
  <b:Source>
    <b:Tag>XNA1</b:Tag>
    <b:SourceType>InternetSite</b:SourceType>
    <b:Guid>{2B597071-85CB-40FC-AD74-8396E9A80AD5}</b:Guid>
    <b:InternetSiteTitle>XNA Framework Class Library</b:InternetSiteTitle>
    <b:URL>http://msdn.microsoft.com/en-us/library/bb203940.aspx</b:URL>
    <b:RefOrder>2</b:RefOrder>
  </b:Source>
  <b:Source>
    <b:Tag>Cra</b:Tag>
    <b:SourceType>InternetSite</b:SourceType>
    <b:Guid>{E7476995-CB73-439A-84A4-FC3B608F96FA}</b:Guid>
    <b:InternetSiteTitle>CrazyBump - Oblivion Mod Wiki</b:InternetSiteTitle>
    <b:URL>http://www.oblivionmodwiki.com/index.php/CrazyBump</b:URL>
    <b:RefOrder>5</b:RefOrder>
  </b:Source>
  <b:Source>
    <b:Tag>Bar11</b:Tag>
    <b:SourceType>JournalArticle</b:SourceType>
    <b:Guid>{2151AA07-953F-4447-BB14-D1F98F36A2A7}</b:Guid>
    <b:Year>2011</b:Year>
    <b:Author>
      <b:Author>
        <b:NameList>
          <b:Person>
            <b:Last>Bardini</b:Last>
            <b:First>Matteo</b:First>
          </b:Person>
          <b:Person>
            <b:Last>De Gloria</b:Last>
            <b:First>Alessandro</b:First>
          </b:Person>
          <b:Person>
            <b:Last>Bellotti</b:Last>
            <b:First>Francesco</b:First>
          </b:Person>
          <b:Person>
            <b:Last>Berta</b:Last>
            <b:First>Ricardo</b:First>
          </b:Person>
        </b:NameList>
      </b:Author>
    </b:Author>
    <b:JournalName>Enabling Dynamic Generation of Levels for RTS Serious Game</b:JournalName>
    <b:Title>Entertainment Computing</b:Title>
    <b:Month>December</b:Month>
    <b:RefOrder>10</b:RefOrder>
  </b:Source>
  <b:Source>
    <b:Tag>EHA</b:Tag>
    <b:SourceType>JournalArticle</b:SourceType>
    <b:Guid>{C6E61844-B378-4A64-A209-EB9ABBD57E28}</b:Guid>
    <b:Author>
      <b:Author>
        <b:NameList>
          <b:Person>
            <b:Last>Adelson</b:Last>
            <b:First>E. H.</b:First>
          </b:Person>
          <b:Person>
            <b:Last>Anderson</b:Last>
            <b:Middle>H.</b:Middle>
            <b:First>C.</b:First>
          </b:Person>
          <b:Person>
            <b:Last>Bergen</b:Last>
            <b:Middle>R.</b:Middle>
            <b:First>J.</b:First>
          </b:Person>
          <b:Person>
            <b:Last>Burt</b:Last>
            <b:Middle>J.</b:Middle>
            <b:First>P.</b:First>
          </b:Person>
          <b:Person>
            <b:Last>Ogden</b:Last>
            <b:Middle>M.</b:Middle>
            <b:First>J.</b:First>
          </b:Person>
        </b:NameList>
      </b:Author>
    </b:Author>
    <b:JournalName>Pyramid Methods in image processing</b:JournalName>
    <b:Year>1985</b:Year>
    <b:RefOrder>6</b:RefOrder>
  </b:Source>
  <b:Source>
    <b:Tag>Ric85</b:Tag>
    <b:SourceType>JournalArticle</b:SourceType>
    <b:Guid>{D7F42574-0B17-490C-939C-F37F7F68655B}</b:Guid>
    <b:Year>1985</b:Year>
    <b:Author>
      <b:Author>
        <b:NameList>
          <b:Person>
            <b:Last>Korf</b:Last>
            <b:First>Richard</b:First>
            <b:Middle>E.</b:Middle>
          </b:Person>
        </b:NameList>
      </b:Author>
    </b:Author>
    <b:JournalName>Depth-First Iterative-Deepening : An Optimal Admissible Tree Search</b:JournalName>
    <b:Title>Artificial Intelligence</b:Title>
    <b:RefOrder>7</b:RefOrder>
  </b:Source>
  <b:Source>
    <b:Tag>XNA</b:Tag>
    <b:SourceType>InternetSite</b:SourceType>
    <b:Guid>{CA7DE802-0548-42A5-8C4B-E467C9E8CD84}</b:Guid>
    <b:InternetSiteTitle>XNA Game Studio 4.0 Refresh</b:InternetSiteTitle>
    <b:URL>msdn.microsoft.com/en-us/library/bb200104.aspx</b:URL>
    <b:RefOrder>3</b:RefOrder>
  </b:Source>
</b:Sources>
</file>

<file path=customXml/itemProps1.xml><?xml version="1.0" encoding="utf-8"?>
<ds:datastoreItem xmlns:ds="http://schemas.openxmlformats.org/officeDocument/2006/customXml" ds:itemID="{29393907-B608-4BF5-AB51-D944DE21A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TotalTime>
  <Pages>6</Pages>
  <Words>1726</Words>
  <Characters>9844</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47</CharactersWithSpaces>
  <SharedDoc>false</SharedDoc>
  <HLinks>
    <vt:vector size="18" baseType="variant">
      <vt:variant>
        <vt:i4>4587530</vt:i4>
      </vt:variant>
      <vt:variant>
        <vt:i4>-1</vt:i4>
      </vt:variant>
      <vt:variant>
        <vt:i4>1042</vt:i4>
      </vt:variant>
      <vt:variant>
        <vt:i4>1</vt:i4>
      </vt:variant>
      <vt:variant>
        <vt:lpwstr>http://squash2020.com/wp-content/uploads/2012/09/google-map-logo.gif</vt:lpwstr>
      </vt:variant>
      <vt:variant>
        <vt:lpwstr/>
      </vt:variant>
      <vt:variant>
        <vt:i4>3211316</vt:i4>
      </vt:variant>
      <vt:variant>
        <vt:i4>-1</vt:i4>
      </vt:variant>
      <vt:variant>
        <vt:i4>1043</vt:i4>
      </vt:variant>
      <vt:variant>
        <vt:i4>1</vt:i4>
      </vt:variant>
      <vt:variant>
        <vt:lpwstr>http://upload.wikimedia.org/wikipedia/commons/thumb/c/c1/Computer-aj_aj_ashton_01.svg/250px-Computer-aj_aj_ashton_01.svg.png</vt:lpwstr>
      </vt:variant>
      <vt:variant>
        <vt:lpwstr/>
      </vt:variant>
      <vt:variant>
        <vt:i4>59</vt:i4>
      </vt:variant>
      <vt:variant>
        <vt:i4>-1</vt:i4>
      </vt:variant>
      <vt:variant>
        <vt:i4>1044</vt:i4>
      </vt:variant>
      <vt:variant>
        <vt:i4>1</vt:i4>
      </vt:variant>
      <vt:variant>
        <vt:lpwstr>http://www.sparkrift.com/wp-content/gallery/blog-pics/xna_logo.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un</dc:creator>
  <cp:keywords/>
  <dc:description/>
  <cp:lastModifiedBy>sukma</cp:lastModifiedBy>
  <cp:revision>84</cp:revision>
  <cp:lastPrinted>2012-11-21T05:14:00Z</cp:lastPrinted>
  <dcterms:created xsi:type="dcterms:W3CDTF">2013-03-05T02:21:00Z</dcterms:created>
  <dcterms:modified xsi:type="dcterms:W3CDTF">2013-03-05T05:44:00Z</dcterms:modified>
</cp:coreProperties>
</file>